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D2DCC" w:rsidRDefault="000D2DCC" w:rsidP="000D2DCC">
      <w:pPr>
        <w:rPr>
          <w:rFonts w:ascii="Bahnschrift Light" w:hAnsi="Bahnschrift Light"/>
          <w:sz w:val="24"/>
          <w:szCs w:val="24"/>
          <w:lang w:val="es-GT"/>
        </w:rPr>
      </w:pPr>
      <w:r>
        <w:rPr>
          <w:rFonts w:ascii="Bahnschrift Light" w:hAnsi="Bahnschrift Light"/>
          <w:sz w:val="24"/>
          <w:szCs w:val="24"/>
          <w:lang w:val="es-GT"/>
        </w:rPr>
        <w:t>UNIVERSIDAD DE SAN CARLOS DE GUATEMALA</w:t>
      </w:r>
    </w:p>
    <w:p w:rsidR="000D2DCC" w:rsidRPr="000D2DCC" w:rsidRDefault="000D2DCC" w:rsidP="000D2DCC">
      <w:pPr>
        <w:rPr>
          <w:rFonts w:ascii="Bahnschrift Light" w:hAnsi="Bahnschrift Light"/>
          <w:sz w:val="24"/>
          <w:szCs w:val="24"/>
          <w:lang w:val="es-GT"/>
        </w:rPr>
      </w:pPr>
      <w:r>
        <w:rPr>
          <w:rFonts w:ascii="Bahnschrift Light" w:hAnsi="Bahnschrift Light"/>
          <w:sz w:val="24"/>
          <w:szCs w:val="24"/>
          <w:lang w:val="es-GT"/>
        </w:rPr>
        <w:t xml:space="preserve">PROYECTO - </w:t>
      </w:r>
      <w:r w:rsidRPr="000D2DCC">
        <w:rPr>
          <w:rFonts w:ascii="Bahnschrift Light" w:hAnsi="Bahnschrift Light"/>
          <w:sz w:val="24"/>
          <w:szCs w:val="24"/>
          <w:lang w:val="es-GT"/>
        </w:rPr>
        <w:t>PRIMERA FASE DE PROYECTO</w:t>
      </w:r>
    </w:p>
    <w:p w:rsidR="000D2DCC" w:rsidRPr="000D2DCC" w:rsidRDefault="000D2DCC" w:rsidP="000D2DCC">
      <w:pPr>
        <w:rPr>
          <w:rFonts w:ascii="Bahnschrift Light" w:hAnsi="Bahnschrift Light"/>
          <w:sz w:val="24"/>
          <w:szCs w:val="24"/>
          <w:lang w:val="es-GT"/>
        </w:rPr>
      </w:pPr>
      <w:r w:rsidRPr="000D2DCC">
        <w:rPr>
          <w:rFonts w:ascii="Bahnschrift Light" w:hAnsi="Bahnschrift Light"/>
          <w:sz w:val="24"/>
          <w:szCs w:val="24"/>
          <w:lang w:val="es-GT"/>
        </w:rPr>
        <w:t xml:space="preserve">HECTOR JOSUE OROZCO SALZAR </w:t>
      </w:r>
    </w:p>
    <w:p w:rsidR="000D2DCC" w:rsidRPr="000D2DCC" w:rsidRDefault="000D2DCC" w:rsidP="000D2DCC">
      <w:pPr>
        <w:rPr>
          <w:rFonts w:ascii="Bahnschrift Light" w:hAnsi="Bahnschrift Light"/>
          <w:sz w:val="24"/>
          <w:szCs w:val="24"/>
          <w:lang w:val="es-GT"/>
        </w:rPr>
      </w:pPr>
      <w:r w:rsidRPr="000D2DCC">
        <w:rPr>
          <w:rFonts w:ascii="Bahnschrift Light" w:hAnsi="Bahnschrift Light"/>
          <w:sz w:val="24"/>
          <w:szCs w:val="24"/>
          <w:lang w:val="es-GT"/>
        </w:rPr>
        <w:t xml:space="preserve">201314296 </w:t>
      </w:r>
    </w:p>
    <w:p w:rsidR="000D2DCC" w:rsidRDefault="000D2DCC" w:rsidP="000D2DCC">
      <w:pPr>
        <w:rPr>
          <w:rFonts w:ascii="Bahnschrift Light" w:hAnsi="Bahnschrift Light"/>
          <w:sz w:val="24"/>
          <w:szCs w:val="24"/>
          <w:lang w:val="es-GT"/>
        </w:rPr>
      </w:pPr>
      <w:r w:rsidRPr="000D2DCC">
        <w:rPr>
          <w:rFonts w:ascii="Bahnschrift Light" w:hAnsi="Bahnschrift Light"/>
          <w:sz w:val="24"/>
          <w:szCs w:val="24"/>
          <w:lang w:val="es-GT"/>
        </w:rPr>
        <w:t>SECCION “E”</w:t>
      </w:r>
    </w:p>
    <w:p w:rsidR="000D2DCC" w:rsidRPr="000D2DCC" w:rsidRDefault="000D2DCC" w:rsidP="000D2DCC">
      <w:pPr>
        <w:rPr>
          <w:rFonts w:ascii="Bahnschrift Light" w:hAnsi="Bahnschrift Light"/>
          <w:sz w:val="24"/>
          <w:szCs w:val="24"/>
          <w:lang w:val="es-GT"/>
        </w:rPr>
      </w:pPr>
      <w:r>
        <w:rPr>
          <w:rFonts w:ascii="Bahnschrift Light" w:hAnsi="Bahnschrift Light"/>
          <w:sz w:val="24"/>
          <w:szCs w:val="24"/>
          <w:lang w:val="es-GT"/>
        </w:rPr>
        <w:t>AUX. ROBISON JONATHAN PEREZ FUENTES</w:t>
      </w:r>
    </w:p>
    <w:p w:rsidR="000D2DCC" w:rsidRDefault="000D2DCC">
      <w:pPr>
        <w:rPr>
          <w:lang w:val="es-GT"/>
        </w:rPr>
      </w:pPr>
      <w:r>
        <w:rPr>
          <w:noProof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880110</wp:posOffset>
            </wp:positionV>
            <wp:extent cx="2926080" cy="2903220"/>
            <wp:effectExtent l="0" t="0" r="0" b="0"/>
            <wp:wrapNone/>
            <wp:docPr id="1" name="Imagen 1" descr="Resultado de imagen para usa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Resultado de imagen para usac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6080" cy="2903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0D2DCC" w:rsidRPr="000D2DCC" w:rsidRDefault="000D2DCC" w:rsidP="000D2DCC">
      <w:pPr>
        <w:rPr>
          <w:lang w:val="es-GT"/>
        </w:rPr>
      </w:pPr>
    </w:p>
    <w:p w:rsidR="000D2DCC" w:rsidRPr="000D2DCC" w:rsidRDefault="000D2DCC" w:rsidP="000D2DCC">
      <w:pPr>
        <w:rPr>
          <w:lang w:val="es-GT"/>
        </w:rPr>
      </w:pPr>
    </w:p>
    <w:p w:rsidR="000D2DCC" w:rsidRPr="000D2DCC" w:rsidRDefault="000D2DCC" w:rsidP="000D2DCC">
      <w:pPr>
        <w:rPr>
          <w:lang w:val="es-GT"/>
        </w:rPr>
      </w:pPr>
    </w:p>
    <w:p w:rsidR="000D2DCC" w:rsidRPr="000D2DCC" w:rsidRDefault="000D2DCC" w:rsidP="000D2DCC">
      <w:pPr>
        <w:rPr>
          <w:lang w:val="es-GT"/>
        </w:rPr>
      </w:pPr>
    </w:p>
    <w:p w:rsidR="000D2DCC" w:rsidRPr="000D2DCC" w:rsidRDefault="000D2DCC" w:rsidP="000D2DCC">
      <w:pPr>
        <w:rPr>
          <w:lang w:val="es-GT"/>
        </w:rPr>
      </w:pPr>
    </w:p>
    <w:p w:rsidR="000D2DCC" w:rsidRPr="000D2DCC" w:rsidRDefault="000D2DCC" w:rsidP="000D2DCC">
      <w:pPr>
        <w:rPr>
          <w:lang w:val="es-GT"/>
        </w:rPr>
      </w:pPr>
    </w:p>
    <w:p w:rsidR="000D2DCC" w:rsidRPr="000D2DCC" w:rsidRDefault="000D2DCC" w:rsidP="000D2DCC">
      <w:pPr>
        <w:rPr>
          <w:lang w:val="es-GT"/>
        </w:rPr>
      </w:pPr>
    </w:p>
    <w:p w:rsidR="000D2DCC" w:rsidRPr="000D2DCC" w:rsidRDefault="000D2DCC" w:rsidP="000D2DCC">
      <w:pPr>
        <w:rPr>
          <w:lang w:val="es-GT"/>
        </w:rPr>
      </w:pPr>
    </w:p>
    <w:p w:rsidR="000D2DCC" w:rsidRPr="000D2DCC" w:rsidRDefault="000D2DCC" w:rsidP="000D2DCC">
      <w:pPr>
        <w:rPr>
          <w:lang w:val="es-GT"/>
        </w:rPr>
      </w:pPr>
    </w:p>
    <w:p w:rsidR="000D2DCC" w:rsidRPr="000D2DCC" w:rsidRDefault="000D2DCC" w:rsidP="000D2DCC">
      <w:pPr>
        <w:rPr>
          <w:lang w:val="es-GT"/>
        </w:rPr>
      </w:pPr>
    </w:p>
    <w:p w:rsidR="000D2DCC" w:rsidRPr="000D2DCC" w:rsidRDefault="000D2DCC" w:rsidP="000D2DCC">
      <w:pPr>
        <w:rPr>
          <w:lang w:val="es-GT"/>
        </w:rPr>
      </w:pPr>
    </w:p>
    <w:p w:rsidR="000D2DCC" w:rsidRPr="000D2DCC" w:rsidRDefault="000D2DCC" w:rsidP="000D2DCC">
      <w:pPr>
        <w:rPr>
          <w:lang w:val="es-GT"/>
        </w:rPr>
      </w:pPr>
    </w:p>
    <w:p w:rsidR="000D2DCC" w:rsidRPr="000D2DCC" w:rsidRDefault="000D2DCC" w:rsidP="000D2DCC">
      <w:pPr>
        <w:rPr>
          <w:lang w:val="es-GT"/>
        </w:rPr>
      </w:pPr>
    </w:p>
    <w:p w:rsidR="000D2DCC" w:rsidRPr="000D2DCC" w:rsidRDefault="000D2DCC" w:rsidP="000D2DCC">
      <w:pPr>
        <w:rPr>
          <w:lang w:val="es-GT"/>
        </w:rPr>
      </w:pPr>
    </w:p>
    <w:p w:rsidR="000D2DCC" w:rsidRPr="000D2DCC" w:rsidRDefault="000D2DCC" w:rsidP="000D2DCC">
      <w:pPr>
        <w:rPr>
          <w:lang w:val="es-GT"/>
        </w:rPr>
      </w:pPr>
    </w:p>
    <w:p w:rsidR="000D2DCC" w:rsidRPr="000D2DCC" w:rsidRDefault="000D2DCC" w:rsidP="000D2DCC">
      <w:pPr>
        <w:rPr>
          <w:lang w:val="es-GT"/>
        </w:rPr>
      </w:pPr>
    </w:p>
    <w:p w:rsidR="000D2DCC" w:rsidRPr="000D2DCC" w:rsidRDefault="000D2DCC" w:rsidP="000D2DCC">
      <w:pPr>
        <w:rPr>
          <w:lang w:val="es-GT"/>
        </w:rPr>
      </w:pPr>
    </w:p>
    <w:p w:rsidR="000D2DCC" w:rsidRPr="000D2DCC" w:rsidRDefault="000D2DCC" w:rsidP="000D2DCC">
      <w:pPr>
        <w:rPr>
          <w:lang w:val="es-GT"/>
        </w:rPr>
      </w:pPr>
    </w:p>
    <w:p w:rsidR="000D2DCC" w:rsidRPr="000D2DCC" w:rsidRDefault="000D2DCC" w:rsidP="000D2DCC">
      <w:pPr>
        <w:rPr>
          <w:lang w:val="es-GT"/>
        </w:rPr>
      </w:pPr>
    </w:p>
    <w:p w:rsidR="000D2DCC" w:rsidRDefault="000D2DCC" w:rsidP="000D2DCC">
      <w:pPr>
        <w:rPr>
          <w:lang w:val="es-GT"/>
        </w:rPr>
      </w:pPr>
    </w:p>
    <w:p w:rsidR="00B36DEF" w:rsidRDefault="000D2DCC" w:rsidP="000D2DCC">
      <w:pPr>
        <w:tabs>
          <w:tab w:val="left" w:pos="6768"/>
        </w:tabs>
        <w:rPr>
          <w:lang w:val="es-GT"/>
        </w:rPr>
      </w:pPr>
      <w:r>
        <w:rPr>
          <w:lang w:val="es-GT"/>
        </w:rPr>
        <w:tab/>
      </w:r>
    </w:p>
    <w:p w:rsidR="000D2DCC" w:rsidRDefault="000D2DCC" w:rsidP="000D2DCC">
      <w:pPr>
        <w:tabs>
          <w:tab w:val="left" w:pos="6768"/>
        </w:tabs>
        <w:rPr>
          <w:lang w:val="es-GT"/>
        </w:rPr>
      </w:pPr>
    </w:p>
    <w:p w:rsidR="000D2DCC" w:rsidRPr="00236467" w:rsidRDefault="00A67D55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GT"/>
        </w:rPr>
      </w:pPr>
      <w:r w:rsidRPr="00236467">
        <w:rPr>
          <w:rFonts w:ascii="Bahnschrift Light" w:hAnsi="Bahnschrift Light"/>
          <w:b/>
          <w:sz w:val="24"/>
          <w:szCs w:val="24"/>
          <w:lang w:val="es-GT"/>
        </w:rPr>
        <w:lastRenderedPageBreak/>
        <w:t xml:space="preserve">OBJETIVOS GENERALES Y ESPECIFICSO </w:t>
      </w:r>
    </w:p>
    <w:p w:rsidR="00C635EA" w:rsidRDefault="00C635EA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  <w:r>
        <w:rPr>
          <w:rFonts w:ascii="Bahnschrift Light" w:hAnsi="Bahnschrift Light"/>
          <w:sz w:val="24"/>
          <w:szCs w:val="24"/>
          <w:lang w:val="es-GT"/>
        </w:rPr>
        <w:t>Objetivo General</w:t>
      </w:r>
    </w:p>
    <w:p w:rsidR="00C635EA" w:rsidRDefault="00377804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  <w:r>
        <w:rPr>
          <w:rFonts w:ascii="Bahnschrift Light" w:hAnsi="Bahnschrift Light"/>
          <w:sz w:val="24"/>
          <w:szCs w:val="24"/>
          <w:lang w:val="es-GT"/>
        </w:rPr>
        <w:t xml:space="preserve">Desarrollar un ERP </w:t>
      </w:r>
      <w:r w:rsidR="003A4BAA">
        <w:rPr>
          <w:rFonts w:ascii="Bahnschrift Light" w:hAnsi="Bahnschrift Light"/>
          <w:sz w:val="24"/>
          <w:szCs w:val="24"/>
          <w:lang w:val="es-GT"/>
        </w:rPr>
        <w:t xml:space="preserve">integrado con menú modulares con el fin de apoyar </w:t>
      </w:r>
      <w:r w:rsidR="00D43DA9">
        <w:rPr>
          <w:rFonts w:ascii="Bahnschrift Light" w:hAnsi="Bahnschrift Light"/>
          <w:sz w:val="24"/>
          <w:szCs w:val="24"/>
          <w:lang w:val="es-GT"/>
        </w:rPr>
        <w:t xml:space="preserve">a </w:t>
      </w:r>
      <w:r w:rsidR="00290BAD">
        <w:rPr>
          <w:rFonts w:ascii="Bahnschrift Light" w:hAnsi="Bahnschrift Light"/>
          <w:sz w:val="24"/>
          <w:szCs w:val="24"/>
          <w:lang w:val="es-GT"/>
        </w:rPr>
        <w:t>clientes de</w:t>
      </w:r>
      <w:r w:rsidR="003A4BAA">
        <w:rPr>
          <w:rFonts w:ascii="Bahnschrift Light" w:hAnsi="Bahnschrift Light"/>
          <w:sz w:val="24"/>
          <w:szCs w:val="24"/>
          <w:lang w:val="es-GT"/>
        </w:rPr>
        <w:t xml:space="preserve"> un negocio </w:t>
      </w:r>
      <w:r w:rsidR="00AB3203">
        <w:rPr>
          <w:rFonts w:ascii="Bahnschrift Light" w:hAnsi="Bahnschrift Light"/>
          <w:sz w:val="24"/>
          <w:szCs w:val="24"/>
          <w:lang w:val="es-GT"/>
        </w:rPr>
        <w:t xml:space="preserve">específicamente en el sector de las PYMES </w:t>
      </w:r>
      <w:r w:rsidR="00D43DA9">
        <w:rPr>
          <w:rFonts w:ascii="Bahnschrift Light" w:hAnsi="Bahnschrift Light"/>
          <w:sz w:val="24"/>
          <w:szCs w:val="24"/>
          <w:lang w:val="es-GT"/>
        </w:rPr>
        <w:t xml:space="preserve">para </w:t>
      </w:r>
      <w:r w:rsidR="004E030B">
        <w:rPr>
          <w:rFonts w:ascii="Bahnschrift Light" w:hAnsi="Bahnschrift Light"/>
          <w:sz w:val="24"/>
          <w:szCs w:val="24"/>
          <w:lang w:val="es-GT"/>
        </w:rPr>
        <w:t>poder manejar</w:t>
      </w:r>
      <w:r w:rsidR="003A4BAA">
        <w:rPr>
          <w:rFonts w:ascii="Bahnschrift Light" w:hAnsi="Bahnschrift Light"/>
          <w:sz w:val="24"/>
          <w:szCs w:val="24"/>
          <w:lang w:val="es-GT"/>
        </w:rPr>
        <w:t xml:space="preserve"> su </w:t>
      </w:r>
      <w:r w:rsidR="00D43DA9">
        <w:rPr>
          <w:rFonts w:ascii="Bahnschrift Light" w:hAnsi="Bahnschrift Light"/>
          <w:sz w:val="24"/>
          <w:szCs w:val="24"/>
          <w:lang w:val="es-GT"/>
        </w:rPr>
        <w:t>información</w:t>
      </w:r>
      <w:r w:rsidR="003A4BAA">
        <w:rPr>
          <w:rFonts w:ascii="Bahnschrift Light" w:hAnsi="Bahnschrift Light"/>
          <w:sz w:val="24"/>
          <w:szCs w:val="24"/>
          <w:lang w:val="es-GT"/>
        </w:rPr>
        <w:t xml:space="preserve"> </w:t>
      </w:r>
      <w:r w:rsidR="00D43DA9">
        <w:rPr>
          <w:rFonts w:ascii="Bahnschrift Light" w:hAnsi="Bahnschrift Light"/>
          <w:sz w:val="24"/>
          <w:szCs w:val="24"/>
          <w:lang w:val="es-GT"/>
        </w:rPr>
        <w:t xml:space="preserve">con mayor eficiencia </w:t>
      </w:r>
      <w:r w:rsidR="003A4BAA">
        <w:rPr>
          <w:rFonts w:ascii="Bahnschrift Light" w:hAnsi="Bahnschrift Light"/>
          <w:sz w:val="24"/>
          <w:szCs w:val="24"/>
          <w:lang w:val="es-GT"/>
        </w:rPr>
        <w:t>en el cual se les pueda permitir tomara mejores decisiones y minimizar costos</w:t>
      </w:r>
      <w:r w:rsidR="00D43DA9">
        <w:rPr>
          <w:rFonts w:ascii="Bahnschrift Light" w:hAnsi="Bahnschrift Light"/>
          <w:sz w:val="24"/>
          <w:szCs w:val="24"/>
          <w:lang w:val="es-GT"/>
        </w:rPr>
        <w:t xml:space="preserve"> en operaciones</w:t>
      </w:r>
      <w:r w:rsidR="00A93CE2">
        <w:rPr>
          <w:rFonts w:ascii="Bahnschrift Light" w:hAnsi="Bahnschrift Light"/>
          <w:sz w:val="24"/>
          <w:szCs w:val="24"/>
          <w:lang w:val="es-GT"/>
        </w:rPr>
        <w:t>.</w:t>
      </w:r>
      <w:r w:rsidR="00D43DA9">
        <w:rPr>
          <w:rFonts w:ascii="Bahnschrift Light" w:hAnsi="Bahnschrift Light"/>
          <w:sz w:val="24"/>
          <w:szCs w:val="24"/>
          <w:lang w:val="es-GT"/>
        </w:rPr>
        <w:t xml:space="preserve"> </w:t>
      </w:r>
    </w:p>
    <w:p w:rsidR="00290BAD" w:rsidRDefault="00290BAD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  <w:r>
        <w:rPr>
          <w:rFonts w:ascii="Bahnschrift Light" w:hAnsi="Bahnschrift Light"/>
          <w:sz w:val="24"/>
          <w:szCs w:val="24"/>
          <w:lang w:val="es-GT"/>
        </w:rPr>
        <w:t>Objetivos específicos</w:t>
      </w:r>
    </w:p>
    <w:p w:rsidR="006F0DC5" w:rsidRDefault="006F0DC5" w:rsidP="006F0DC5">
      <w:pPr>
        <w:pStyle w:val="Prrafodelista"/>
        <w:numPr>
          <w:ilvl w:val="0"/>
          <w:numId w:val="1"/>
        </w:num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  <w:r>
        <w:rPr>
          <w:rFonts w:ascii="Bahnschrift Light" w:hAnsi="Bahnschrift Light"/>
          <w:sz w:val="24"/>
          <w:szCs w:val="24"/>
          <w:lang w:val="es-GT"/>
        </w:rPr>
        <w:t>Facilitar la oportunidad de selección de módulos sin obligarlos a recurrir a pagar por servicios innecesarios.</w:t>
      </w:r>
    </w:p>
    <w:p w:rsidR="009D02A9" w:rsidRDefault="006F0DC5" w:rsidP="006F0DC5">
      <w:pPr>
        <w:pStyle w:val="Prrafodelista"/>
        <w:numPr>
          <w:ilvl w:val="0"/>
          <w:numId w:val="1"/>
        </w:num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  <w:r>
        <w:rPr>
          <w:rFonts w:ascii="Bahnschrift Light" w:hAnsi="Bahnschrift Light"/>
          <w:sz w:val="24"/>
          <w:szCs w:val="24"/>
          <w:lang w:val="es-GT"/>
        </w:rPr>
        <w:t xml:space="preserve">  Anticipar </w:t>
      </w:r>
      <w:r w:rsidR="00893867">
        <w:rPr>
          <w:rFonts w:ascii="Bahnschrift Light" w:hAnsi="Bahnschrift Light"/>
          <w:sz w:val="24"/>
          <w:szCs w:val="24"/>
          <w:lang w:val="es-GT"/>
        </w:rPr>
        <w:t>necesidades</w:t>
      </w:r>
      <w:r>
        <w:rPr>
          <w:rFonts w:ascii="Bahnschrift Light" w:hAnsi="Bahnschrift Light"/>
          <w:sz w:val="24"/>
          <w:szCs w:val="24"/>
          <w:lang w:val="es-GT"/>
        </w:rPr>
        <w:t xml:space="preserve"> y deseos</w:t>
      </w:r>
      <w:r w:rsidR="008B4170">
        <w:rPr>
          <w:rFonts w:ascii="Bahnschrift Light" w:hAnsi="Bahnschrift Light"/>
          <w:sz w:val="24"/>
          <w:szCs w:val="24"/>
          <w:lang w:val="es-GT"/>
        </w:rPr>
        <w:t>.</w:t>
      </w:r>
      <w:r>
        <w:rPr>
          <w:rFonts w:ascii="Bahnschrift Light" w:hAnsi="Bahnschrift Light"/>
          <w:sz w:val="24"/>
          <w:szCs w:val="24"/>
          <w:lang w:val="es-GT"/>
        </w:rPr>
        <w:t xml:space="preserve"> </w:t>
      </w:r>
    </w:p>
    <w:p w:rsidR="00893867" w:rsidRDefault="00893867" w:rsidP="006F0DC5">
      <w:pPr>
        <w:pStyle w:val="Prrafodelista"/>
        <w:numPr>
          <w:ilvl w:val="0"/>
          <w:numId w:val="1"/>
        </w:num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  <w:r>
        <w:rPr>
          <w:rFonts w:ascii="Bahnschrift Light" w:hAnsi="Bahnschrift Light"/>
          <w:sz w:val="24"/>
          <w:szCs w:val="24"/>
          <w:lang w:val="es-GT"/>
        </w:rPr>
        <w:t>Aumentar la objetividad de captación de nuevos clientes para las empresas</w:t>
      </w:r>
      <w:r w:rsidR="008B4170">
        <w:rPr>
          <w:rFonts w:ascii="Bahnschrift Light" w:hAnsi="Bahnschrift Light"/>
          <w:sz w:val="24"/>
          <w:szCs w:val="24"/>
          <w:lang w:val="es-GT"/>
        </w:rPr>
        <w:t>.</w:t>
      </w:r>
    </w:p>
    <w:p w:rsidR="008B4170" w:rsidRPr="008B4170" w:rsidRDefault="008B4170" w:rsidP="008B4170">
      <w:pPr>
        <w:pStyle w:val="Prrafodelista"/>
        <w:numPr>
          <w:ilvl w:val="0"/>
          <w:numId w:val="1"/>
        </w:num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  <w:r>
        <w:rPr>
          <w:rFonts w:ascii="Bahnschrift Light" w:hAnsi="Bahnschrift Light"/>
          <w:sz w:val="24"/>
          <w:szCs w:val="24"/>
          <w:lang w:val="es-GT"/>
        </w:rPr>
        <w:t>Mejorar la comunicación y coordinación entre unidades de los negocios.</w:t>
      </w:r>
    </w:p>
    <w:p w:rsidR="00290BAD" w:rsidRDefault="00290BAD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A67D55" w:rsidRDefault="00A67D55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A67D55" w:rsidRPr="00236467" w:rsidRDefault="00A67D55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GT"/>
        </w:rPr>
      </w:pPr>
      <w:r w:rsidRPr="00236467">
        <w:rPr>
          <w:rFonts w:ascii="Bahnschrift Light" w:hAnsi="Bahnschrift Light"/>
          <w:b/>
          <w:sz w:val="24"/>
          <w:szCs w:val="24"/>
          <w:lang w:val="es-GT"/>
        </w:rPr>
        <w:t xml:space="preserve">ALNCANCE DEL PROYECTO </w:t>
      </w:r>
    </w:p>
    <w:p w:rsidR="008B4170" w:rsidRDefault="00AB3203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  <w:r>
        <w:rPr>
          <w:rFonts w:ascii="Bahnschrift Light" w:hAnsi="Bahnschrift Light"/>
          <w:sz w:val="24"/>
          <w:szCs w:val="24"/>
          <w:lang w:val="es-GT"/>
        </w:rPr>
        <w:t xml:space="preserve">El software a construir tiene como objetivo general apoyar a los sectores PYMES con servicios ERP para </w:t>
      </w:r>
      <w:r w:rsidR="008E6AAA">
        <w:rPr>
          <w:rFonts w:ascii="Bahnschrift Light" w:hAnsi="Bahnschrift Light"/>
          <w:sz w:val="24"/>
          <w:szCs w:val="24"/>
          <w:lang w:val="es-GT"/>
        </w:rPr>
        <w:t>apoyar en el manejo de su información y en la toma de decisiones.</w:t>
      </w:r>
      <w:r>
        <w:rPr>
          <w:rFonts w:ascii="Bahnschrift Light" w:hAnsi="Bahnschrift Light"/>
          <w:sz w:val="24"/>
          <w:szCs w:val="24"/>
          <w:lang w:val="es-GT"/>
        </w:rPr>
        <w:t xml:space="preserve"> </w:t>
      </w:r>
    </w:p>
    <w:p w:rsidR="00AB3203" w:rsidRDefault="00AB3203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  <w:r>
        <w:rPr>
          <w:rFonts w:ascii="Bahnschrift Light" w:hAnsi="Bahnschrift Light"/>
          <w:sz w:val="24"/>
          <w:szCs w:val="24"/>
          <w:lang w:val="es-GT"/>
        </w:rPr>
        <w:t xml:space="preserve">Se desea </w:t>
      </w:r>
      <w:r w:rsidR="00E1773E">
        <w:rPr>
          <w:rFonts w:ascii="Bahnschrift Light" w:hAnsi="Bahnschrift Light"/>
          <w:sz w:val="24"/>
          <w:szCs w:val="24"/>
          <w:lang w:val="es-GT"/>
        </w:rPr>
        <w:t>automatizar</w:t>
      </w:r>
      <w:r w:rsidR="008E6AAA">
        <w:rPr>
          <w:rFonts w:ascii="Bahnschrift Light" w:hAnsi="Bahnschrift Light"/>
          <w:sz w:val="24"/>
          <w:szCs w:val="24"/>
          <w:lang w:val="es-GT"/>
        </w:rPr>
        <w:t xml:space="preserve">, </w:t>
      </w:r>
      <w:r w:rsidR="00E1773E">
        <w:rPr>
          <w:rFonts w:ascii="Bahnschrift Light" w:hAnsi="Bahnschrift Light"/>
          <w:sz w:val="24"/>
          <w:szCs w:val="24"/>
          <w:lang w:val="es-GT"/>
        </w:rPr>
        <w:t xml:space="preserve">fundamentalmente la gestión de una infraestructura de administración empresarial </w:t>
      </w:r>
    </w:p>
    <w:p w:rsidR="008B4170" w:rsidRDefault="008B4170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A67D55" w:rsidRDefault="00A67D55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EA1782" w:rsidRDefault="00EA178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EA1782" w:rsidRDefault="00EA178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EA1782" w:rsidRDefault="00EA178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EA1782" w:rsidRDefault="00EA178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EA1782" w:rsidRDefault="00EA178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EA1782" w:rsidRDefault="00EA178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EA1782" w:rsidRDefault="00EA178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EA1782" w:rsidRDefault="00EA178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EA1782" w:rsidRDefault="00EA178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F113E9" w:rsidRDefault="00F113E9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A67D55" w:rsidRPr="00236467" w:rsidRDefault="00A67D55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GT"/>
        </w:rPr>
      </w:pPr>
      <w:r w:rsidRPr="00236467">
        <w:rPr>
          <w:rFonts w:ascii="Bahnschrift Light" w:hAnsi="Bahnschrift Light"/>
          <w:b/>
          <w:sz w:val="24"/>
          <w:szCs w:val="24"/>
          <w:lang w:val="es-GT"/>
        </w:rPr>
        <w:lastRenderedPageBreak/>
        <w:t xml:space="preserve">PANORAMA GENERAL </w:t>
      </w:r>
    </w:p>
    <w:p w:rsidR="00F81B5C" w:rsidRDefault="009D3284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  <w:r>
        <w:rPr>
          <w:rFonts w:ascii="Bahnschrift Light" w:hAnsi="Bahnschrift Light"/>
          <w:sz w:val="24"/>
          <w:szCs w:val="24"/>
          <w:lang w:val="es-GT"/>
        </w:rPr>
        <w:t xml:space="preserve">La tecnología y crecimiento exponencial en los últimos años ha hecho de que esta ha dejado de ser un lujo o privilegio en todo el mundo, su uso se ha convertido en un elemento fundamenta en el ámbito personal como empresarial y en un mundo tan activo y globalizado las empresas deben de ser rápidas y eficientes con estos recursos. La tecnología puede ayudar a una empresa a logar una ventaja competitiva si puede ofrecer el mismo producto o servicio que sus competidores, pero a un costo más bajo creando así eficiencias en el proceso de negocio. </w:t>
      </w:r>
    </w:p>
    <w:p w:rsidR="00EA6D10" w:rsidRDefault="009D3284" w:rsidP="0068001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  <w:r>
        <w:rPr>
          <w:rFonts w:ascii="Bahnschrift Light" w:hAnsi="Bahnschrift Light"/>
          <w:sz w:val="24"/>
          <w:szCs w:val="24"/>
          <w:lang w:val="es-GT"/>
        </w:rPr>
        <w:t xml:space="preserve">La implementación de un software ERP tiene como objetivo </w:t>
      </w:r>
      <w:r w:rsidR="00D41267">
        <w:rPr>
          <w:rFonts w:ascii="Bahnschrift Light" w:hAnsi="Bahnschrift Light"/>
          <w:sz w:val="24"/>
          <w:szCs w:val="24"/>
          <w:lang w:val="es-GT"/>
        </w:rPr>
        <w:t xml:space="preserve">tener un acceso y control sobre toda la información de la empresa de manera oportuna, precisa y confiable.  </w:t>
      </w:r>
      <w:r w:rsidR="00EA6D10">
        <w:rPr>
          <w:rFonts w:ascii="Bahnschrift Light" w:hAnsi="Bahnschrift Light"/>
          <w:sz w:val="24"/>
          <w:szCs w:val="24"/>
          <w:lang w:val="es-GT"/>
        </w:rPr>
        <w:t>Así mismo lograr</w:t>
      </w:r>
      <w:r w:rsidR="00D41267">
        <w:rPr>
          <w:rFonts w:ascii="Bahnschrift Light" w:hAnsi="Bahnschrift Light"/>
          <w:sz w:val="24"/>
          <w:szCs w:val="24"/>
          <w:lang w:val="es-GT"/>
        </w:rPr>
        <w:t xml:space="preserve"> optimizar los procesos de la </w:t>
      </w:r>
      <w:r w:rsidR="00EA6D10">
        <w:rPr>
          <w:rFonts w:ascii="Bahnschrift Light" w:hAnsi="Bahnschrift Light"/>
          <w:sz w:val="24"/>
          <w:szCs w:val="24"/>
          <w:lang w:val="es-GT"/>
        </w:rPr>
        <w:t>empresa reduciendo los</w:t>
      </w:r>
      <w:r w:rsidR="00D41267">
        <w:rPr>
          <w:rFonts w:ascii="Bahnschrift Light" w:hAnsi="Bahnschrift Light"/>
          <w:sz w:val="24"/>
          <w:szCs w:val="24"/>
          <w:lang w:val="es-GT"/>
        </w:rPr>
        <w:t xml:space="preserve"> tiempos de respuesta ante distintas</w:t>
      </w:r>
      <w:r w:rsidR="00EA6D10">
        <w:rPr>
          <w:rFonts w:ascii="Bahnschrift Light" w:hAnsi="Bahnschrift Light"/>
          <w:sz w:val="24"/>
          <w:szCs w:val="24"/>
          <w:lang w:val="es-GT"/>
        </w:rPr>
        <w:t xml:space="preserve"> situaciones y lograr la reducción de los costos de las operaciones llevadas a cabo.</w:t>
      </w:r>
      <w:r w:rsidR="00EA1782">
        <w:rPr>
          <w:rFonts w:ascii="Bahnschrift Light" w:hAnsi="Bahnschrift Light"/>
          <w:sz w:val="24"/>
          <w:szCs w:val="24"/>
          <w:lang w:val="es-GT"/>
        </w:rPr>
        <w:t xml:space="preserve"> </w:t>
      </w:r>
    </w:p>
    <w:p w:rsidR="00EA1782" w:rsidRDefault="00A36DBA" w:rsidP="00992DCC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  <w:r>
        <w:rPr>
          <w:rFonts w:ascii="Bahnschrift Light" w:hAnsi="Bahnschrift Light"/>
          <w:sz w:val="24"/>
          <w:szCs w:val="24"/>
          <w:lang w:val="es-GT"/>
        </w:rPr>
        <w:t>El ERP</w:t>
      </w:r>
      <w:r w:rsidR="00A42815">
        <w:rPr>
          <w:rFonts w:ascii="Bahnschrift Light" w:hAnsi="Bahnschrift Light"/>
          <w:sz w:val="24"/>
          <w:szCs w:val="24"/>
          <w:lang w:val="es-GT"/>
        </w:rPr>
        <w:t xml:space="preserve"> conjuntamente con sus </w:t>
      </w:r>
      <w:r>
        <w:rPr>
          <w:rFonts w:ascii="Bahnschrift Light" w:hAnsi="Bahnschrift Light"/>
          <w:sz w:val="24"/>
          <w:szCs w:val="24"/>
          <w:lang w:val="es-GT"/>
        </w:rPr>
        <w:t>Módulos</w:t>
      </w:r>
      <w:r w:rsidR="00A42815">
        <w:rPr>
          <w:rFonts w:ascii="Bahnschrift Light" w:hAnsi="Bahnschrift Light"/>
          <w:sz w:val="24"/>
          <w:szCs w:val="24"/>
          <w:lang w:val="es-GT"/>
        </w:rPr>
        <w:t xml:space="preserve"> principales</w:t>
      </w:r>
      <w:r>
        <w:rPr>
          <w:rFonts w:ascii="Bahnschrift Light" w:hAnsi="Bahnschrift Light"/>
          <w:sz w:val="24"/>
          <w:szCs w:val="24"/>
          <w:lang w:val="es-GT"/>
        </w:rPr>
        <w:t xml:space="preserve"> integrados en el sistema</w:t>
      </w:r>
      <w:r w:rsidR="00A42815">
        <w:rPr>
          <w:rFonts w:ascii="Bahnschrift Light" w:hAnsi="Bahnschrift Light"/>
          <w:sz w:val="24"/>
          <w:szCs w:val="24"/>
          <w:lang w:val="es-GT"/>
        </w:rPr>
        <w:t xml:space="preserve"> tendrán la capacidad de interactuar entre</w:t>
      </w:r>
      <w:r>
        <w:rPr>
          <w:rFonts w:ascii="Bahnschrift Light" w:hAnsi="Bahnschrift Light"/>
          <w:sz w:val="24"/>
          <w:szCs w:val="24"/>
          <w:lang w:val="es-GT"/>
        </w:rPr>
        <w:t xml:space="preserve"> </w:t>
      </w:r>
      <w:proofErr w:type="spellStart"/>
      <w:r>
        <w:rPr>
          <w:rFonts w:ascii="Bahnschrift Light" w:hAnsi="Bahnschrift Light"/>
          <w:sz w:val="24"/>
          <w:szCs w:val="24"/>
          <w:lang w:val="es-GT"/>
        </w:rPr>
        <w:t>si</w:t>
      </w:r>
      <w:proofErr w:type="spellEnd"/>
      <w:r>
        <w:rPr>
          <w:rFonts w:ascii="Bahnschrift Light" w:hAnsi="Bahnschrift Light"/>
          <w:sz w:val="24"/>
          <w:szCs w:val="24"/>
          <w:lang w:val="es-GT"/>
        </w:rPr>
        <w:t xml:space="preserve"> </w:t>
      </w:r>
      <w:r w:rsidR="00992DCC">
        <w:rPr>
          <w:rFonts w:ascii="Bahnschrift Light" w:hAnsi="Bahnschrift Light"/>
          <w:sz w:val="24"/>
          <w:szCs w:val="24"/>
          <w:lang w:val="es-GT"/>
        </w:rPr>
        <w:t>para contar con la capacidad de gestionar los distintos módulos con los que cuenta y la vez llevar el control de los clientes que contraten los servicios.</w:t>
      </w:r>
      <w:r>
        <w:rPr>
          <w:rFonts w:ascii="Bahnschrift Light" w:hAnsi="Bahnschrift Light"/>
          <w:sz w:val="24"/>
          <w:szCs w:val="24"/>
          <w:lang w:val="es-GT"/>
        </w:rPr>
        <w:t xml:space="preserve"> </w:t>
      </w:r>
    </w:p>
    <w:p w:rsidR="00D41267" w:rsidRDefault="00D41267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EA1782" w:rsidRDefault="00EA178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EA1782" w:rsidRDefault="00EA178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EA1782" w:rsidRDefault="00EA178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EA1782" w:rsidRDefault="00EA178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EA1782" w:rsidRDefault="00EA178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EA1782" w:rsidRDefault="00EA178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EA1782" w:rsidRDefault="00EA178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EA1782" w:rsidRDefault="00EA178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EA1782" w:rsidRDefault="00EA178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EA1782" w:rsidRDefault="00EA178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EA1782" w:rsidRDefault="00EA178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EA1782" w:rsidRDefault="00EA178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EA1782" w:rsidRDefault="00EA178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4B0655" w:rsidRDefault="004B0655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091A06" w:rsidRPr="00671800" w:rsidRDefault="00A67D55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GT"/>
        </w:rPr>
      </w:pPr>
      <w:r w:rsidRPr="00671800">
        <w:rPr>
          <w:rFonts w:ascii="Bahnschrift Light" w:hAnsi="Bahnschrift Light"/>
          <w:b/>
          <w:sz w:val="24"/>
          <w:szCs w:val="24"/>
          <w:lang w:val="es-GT"/>
        </w:rPr>
        <w:lastRenderedPageBreak/>
        <w:t>REQUERIMIENTOS DEL SISTEMA</w:t>
      </w:r>
    </w:p>
    <w:p w:rsidR="004B0655" w:rsidRPr="00671800" w:rsidRDefault="004B0655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GT"/>
        </w:rPr>
      </w:pPr>
      <w:r w:rsidRPr="00671800">
        <w:rPr>
          <w:rFonts w:ascii="Bahnschrift Light" w:hAnsi="Bahnschrift Light"/>
          <w:b/>
          <w:sz w:val="24"/>
          <w:szCs w:val="24"/>
          <w:lang w:val="es-GT"/>
        </w:rPr>
        <w:t>Requerimiento Funcionales</w:t>
      </w:r>
    </w:p>
    <w:tbl>
      <w:tblPr>
        <w:tblStyle w:val="Tabladecuadrcula1clara"/>
        <w:tblW w:w="0" w:type="auto"/>
        <w:tblLook w:val="04A0" w:firstRow="1" w:lastRow="0" w:firstColumn="1" w:lastColumn="0" w:noHBand="0" w:noVBand="1"/>
      </w:tblPr>
      <w:tblGrid>
        <w:gridCol w:w="570"/>
        <w:gridCol w:w="2584"/>
        <w:gridCol w:w="2317"/>
        <w:gridCol w:w="2192"/>
        <w:gridCol w:w="1165"/>
      </w:tblGrid>
      <w:tr w:rsidR="00B279B1" w:rsidTr="00091A0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0" w:type="dxa"/>
          </w:tcPr>
          <w:p w:rsidR="00270571" w:rsidRDefault="00270571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No,</w:t>
            </w:r>
          </w:p>
        </w:tc>
        <w:tc>
          <w:tcPr>
            <w:tcW w:w="2584" w:type="dxa"/>
          </w:tcPr>
          <w:p w:rsidR="00270571" w:rsidRDefault="00270571" w:rsidP="009D02A9">
            <w:pPr>
              <w:tabs>
                <w:tab w:val="left" w:pos="6768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Nombre</w:t>
            </w:r>
          </w:p>
        </w:tc>
        <w:tc>
          <w:tcPr>
            <w:tcW w:w="2317" w:type="dxa"/>
          </w:tcPr>
          <w:p w:rsidR="00270571" w:rsidRDefault="00270571" w:rsidP="009D02A9">
            <w:pPr>
              <w:tabs>
                <w:tab w:val="left" w:pos="6768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Descripción</w:t>
            </w:r>
          </w:p>
        </w:tc>
        <w:tc>
          <w:tcPr>
            <w:tcW w:w="2192" w:type="dxa"/>
          </w:tcPr>
          <w:p w:rsidR="00270571" w:rsidRDefault="00270571" w:rsidP="009D02A9">
            <w:pPr>
              <w:tabs>
                <w:tab w:val="left" w:pos="6768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Evidencia</w:t>
            </w:r>
          </w:p>
        </w:tc>
        <w:tc>
          <w:tcPr>
            <w:tcW w:w="1165" w:type="dxa"/>
          </w:tcPr>
          <w:p w:rsidR="00270571" w:rsidRDefault="00570365" w:rsidP="009D02A9">
            <w:pPr>
              <w:tabs>
                <w:tab w:val="left" w:pos="6768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Iteración</w:t>
            </w:r>
          </w:p>
        </w:tc>
      </w:tr>
      <w:tr w:rsidR="00B279B1" w:rsidRPr="008516E6" w:rsidTr="00091A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0" w:type="dxa"/>
          </w:tcPr>
          <w:p w:rsidR="00270571" w:rsidRDefault="00B96AB8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1</w:t>
            </w:r>
          </w:p>
        </w:tc>
        <w:tc>
          <w:tcPr>
            <w:tcW w:w="2584" w:type="dxa"/>
          </w:tcPr>
          <w:p w:rsidR="00270571" w:rsidRDefault="008516E6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Gestionar Módulos</w:t>
            </w:r>
          </w:p>
        </w:tc>
        <w:tc>
          <w:tcPr>
            <w:tcW w:w="2317" w:type="dxa"/>
          </w:tcPr>
          <w:p w:rsidR="00270571" w:rsidRDefault="008516E6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Capacidad de administrar los módulos con los que se cuentan </w:t>
            </w:r>
          </w:p>
        </w:tc>
        <w:tc>
          <w:tcPr>
            <w:tcW w:w="2192" w:type="dxa"/>
          </w:tcPr>
          <w:p w:rsidR="00270571" w:rsidRDefault="008516E6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Vidente </w:t>
            </w:r>
          </w:p>
        </w:tc>
        <w:tc>
          <w:tcPr>
            <w:tcW w:w="1165" w:type="dxa"/>
          </w:tcPr>
          <w:p w:rsidR="00270571" w:rsidRDefault="00270571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  <w:tr w:rsidR="00B279B1" w:rsidRPr="008516E6" w:rsidTr="00091A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0" w:type="dxa"/>
          </w:tcPr>
          <w:p w:rsidR="00270571" w:rsidRDefault="008516E6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2</w:t>
            </w:r>
          </w:p>
        </w:tc>
        <w:tc>
          <w:tcPr>
            <w:tcW w:w="2584" w:type="dxa"/>
          </w:tcPr>
          <w:p w:rsidR="00270571" w:rsidRDefault="008516E6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Habilitar/Deshabilitar Módulos </w:t>
            </w:r>
          </w:p>
        </w:tc>
        <w:tc>
          <w:tcPr>
            <w:tcW w:w="2317" w:type="dxa"/>
          </w:tcPr>
          <w:p w:rsidR="00270571" w:rsidRDefault="008516E6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unción para poder habilitar y deshabilitar los módulos en cualquier momento</w:t>
            </w:r>
          </w:p>
        </w:tc>
        <w:tc>
          <w:tcPr>
            <w:tcW w:w="2192" w:type="dxa"/>
          </w:tcPr>
          <w:p w:rsidR="00270571" w:rsidRDefault="008516E6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Vidente</w:t>
            </w:r>
          </w:p>
        </w:tc>
        <w:tc>
          <w:tcPr>
            <w:tcW w:w="1165" w:type="dxa"/>
          </w:tcPr>
          <w:p w:rsidR="00270571" w:rsidRDefault="00FB5F19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1</w:t>
            </w:r>
          </w:p>
        </w:tc>
      </w:tr>
      <w:tr w:rsidR="00B279B1" w:rsidRPr="008516E6" w:rsidTr="00091A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0" w:type="dxa"/>
          </w:tcPr>
          <w:p w:rsidR="00270571" w:rsidRDefault="008516E6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3</w:t>
            </w:r>
          </w:p>
        </w:tc>
        <w:tc>
          <w:tcPr>
            <w:tcW w:w="2584" w:type="dxa"/>
          </w:tcPr>
          <w:p w:rsidR="00270571" w:rsidRDefault="008516E6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Registro de usuarios </w:t>
            </w:r>
          </w:p>
          <w:p w:rsidR="00B279B1" w:rsidRDefault="00B279B1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(Administrador de servicios)</w:t>
            </w:r>
          </w:p>
        </w:tc>
        <w:tc>
          <w:tcPr>
            <w:tcW w:w="2317" w:type="dxa"/>
          </w:tcPr>
          <w:p w:rsidR="00270571" w:rsidRDefault="008516E6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Función para registro de usuarios en la plataforma ERP </w:t>
            </w:r>
          </w:p>
        </w:tc>
        <w:tc>
          <w:tcPr>
            <w:tcW w:w="2192" w:type="dxa"/>
          </w:tcPr>
          <w:p w:rsidR="00270571" w:rsidRDefault="008516E6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Vidente </w:t>
            </w:r>
          </w:p>
        </w:tc>
        <w:tc>
          <w:tcPr>
            <w:tcW w:w="1165" w:type="dxa"/>
          </w:tcPr>
          <w:p w:rsidR="00270571" w:rsidRDefault="00270571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  <w:tr w:rsidR="00B279B1" w:rsidRPr="008516E6" w:rsidTr="00091A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0" w:type="dxa"/>
          </w:tcPr>
          <w:p w:rsidR="00270571" w:rsidRDefault="008516E6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4</w:t>
            </w:r>
          </w:p>
        </w:tc>
        <w:tc>
          <w:tcPr>
            <w:tcW w:w="2584" w:type="dxa"/>
          </w:tcPr>
          <w:p w:rsidR="00270571" w:rsidRDefault="00B279B1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Envió</w:t>
            </w:r>
            <w:r w:rsidR="008516E6"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 de Correo cobros por servicios </w:t>
            </w:r>
          </w:p>
        </w:tc>
        <w:tc>
          <w:tcPr>
            <w:tcW w:w="2317" w:type="dxa"/>
          </w:tcPr>
          <w:p w:rsidR="00270571" w:rsidRDefault="008516E6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Se envía un correo cada mes para hacer la notificación del cobro del modulo contratado</w:t>
            </w:r>
          </w:p>
        </w:tc>
        <w:tc>
          <w:tcPr>
            <w:tcW w:w="2192" w:type="dxa"/>
          </w:tcPr>
          <w:p w:rsidR="00270571" w:rsidRDefault="00B279B1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vidente </w:t>
            </w:r>
          </w:p>
        </w:tc>
        <w:tc>
          <w:tcPr>
            <w:tcW w:w="1165" w:type="dxa"/>
          </w:tcPr>
          <w:p w:rsidR="00270571" w:rsidRDefault="00FB5F19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5</w:t>
            </w:r>
          </w:p>
        </w:tc>
      </w:tr>
      <w:tr w:rsidR="00B279B1" w:rsidRPr="008516E6" w:rsidTr="00091A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0" w:type="dxa"/>
          </w:tcPr>
          <w:p w:rsidR="00270571" w:rsidRDefault="00B279B1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5</w:t>
            </w:r>
          </w:p>
        </w:tc>
        <w:tc>
          <w:tcPr>
            <w:tcW w:w="2584" w:type="dxa"/>
          </w:tcPr>
          <w:p w:rsidR="00270571" w:rsidRDefault="00B279B1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Agregar Modulo (contratar Servicios)</w:t>
            </w:r>
          </w:p>
        </w:tc>
        <w:tc>
          <w:tcPr>
            <w:tcW w:w="2317" w:type="dxa"/>
          </w:tcPr>
          <w:p w:rsidR="00270571" w:rsidRDefault="00B279B1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Función permite a los usuarios poder agregar e contratar los servicios de los módulos que ellos requieran </w:t>
            </w:r>
          </w:p>
        </w:tc>
        <w:tc>
          <w:tcPr>
            <w:tcW w:w="2192" w:type="dxa"/>
          </w:tcPr>
          <w:p w:rsidR="00270571" w:rsidRDefault="00B279B1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Vidente </w:t>
            </w:r>
          </w:p>
        </w:tc>
        <w:tc>
          <w:tcPr>
            <w:tcW w:w="1165" w:type="dxa"/>
          </w:tcPr>
          <w:p w:rsidR="00270571" w:rsidRDefault="00270571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  <w:tr w:rsidR="00B279B1" w:rsidRPr="008516E6" w:rsidTr="00091A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0" w:type="dxa"/>
          </w:tcPr>
          <w:p w:rsidR="00270571" w:rsidRDefault="00B279B1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6 </w:t>
            </w:r>
          </w:p>
        </w:tc>
        <w:tc>
          <w:tcPr>
            <w:tcW w:w="2584" w:type="dxa"/>
          </w:tcPr>
          <w:p w:rsidR="00270571" w:rsidRDefault="00B279B1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Eliminar Módulos</w:t>
            </w:r>
          </w:p>
        </w:tc>
        <w:tc>
          <w:tcPr>
            <w:tcW w:w="2317" w:type="dxa"/>
          </w:tcPr>
          <w:p w:rsidR="00270571" w:rsidRDefault="00B279B1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unción con la que le permite a los usuarios que contratan los servicios puedan dejar de adquirir un modulo contratado</w:t>
            </w:r>
          </w:p>
        </w:tc>
        <w:tc>
          <w:tcPr>
            <w:tcW w:w="2192" w:type="dxa"/>
          </w:tcPr>
          <w:p w:rsidR="00270571" w:rsidRDefault="00B279B1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Vidente </w:t>
            </w:r>
          </w:p>
        </w:tc>
        <w:tc>
          <w:tcPr>
            <w:tcW w:w="1165" w:type="dxa"/>
          </w:tcPr>
          <w:p w:rsidR="00270571" w:rsidRDefault="00FB5F19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1</w:t>
            </w:r>
          </w:p>
        </w:tc>
      </w:tr>
      <w:tr w:rsidR="00B279B1" w:rsidRPr="008516E6" w:rsidTr="00091A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0" w:type="dxa"/>
          </w:tcPr>
          <w:p w:rsidR="00270571" w:rsidRDefault="00B279B1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7</w:t>
            </w:r>
          </w:p>
        </w:tc>
        <w:tc>
          <w:tcPr>
            <w:tcW w:w="2584" w:type="dxa"/>
          </w:tcPr>
          <w:p w:rsidR="00270571" w:rsidRDefault="002A0830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Agregar Usuario</w:t>
            </w:r>
          </w:p>
        </w:tc>
        <w:tc>
          <w:tcPr>
            <w:tcW w:w="2317" w:type="dxa"/>
          </w:tcPr>
          <w:p w:rsidR="00270571" w:rsidRDefault="00091A06" w:rsidP="002A083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unción</w:t>
            </w:r>
            <w:r w:rsidR="00B279B1"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 que permite que los </w:t>
            </w:r>
            <w:r w:rsidR="002A0830">
              <w:rPr>
                <w:rFonts w:ascii="Bahnschrift Light" w:hAnsi="Bahnschrift Light"/>
                <w:sz w:val="24"/>
                <w:szCs w:val="24"/>
                <w:lang w:val="es-GT"/>
              </w:rPr>
              <w:t>clientes</w:t>
            </w:r>
            <w:r w:rsidR="00B279B1"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 q</w:t>
            </w: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ue contratan los servicios en </w:t>
            </w:r>
            <w:r w:rsidR="00B279B1"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 el ERP puedan tener la capacidad de agregar </w:t>
            </w: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usuarios </w:t>
            </w:r>
          </w:p>
        </w:tc>
        <w:tc>
          <w:tcPr>
            <w:tcW w:w="2192" w:type="dxa"/>
          </w:tcPr>
          <w:p w:rsidR="00270571" w:rsidRDefault="00091A06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Vidente</w:t>
            </w:r>
          </w:p>
        </w:tc>
        <w:tc>
          <w:tcPr>
            <w:tcW w:w="1165" w:type="dxa"/>
          </w:tcPr>
          <w:p w:rsidR="00270571" w:rsidRDefault="00270571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  <w:tr w:rsidR="00F113E9" w:rsidRPr="00F113E9" w:rsidTr="00091A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0" w:type="dxa"/>
          </w:tcPr>
          <w:p w:rsidR="00F113E9" w:rsidRDefault="00B86BDD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lastRenderedPageBreak/>
              <w:t>8</w:t>
            </w:r>
          </w:p>
        </w:tc>
        <w:tc>
          <w:tcPr>
            <w:tcW w:w="2584" w:type="dxa"/>
          </w:tcPr>
          <w:p w:rsidR="00F113E9" w:rsidRDefault="00F75C00" w:rsidP="00B86BDD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A</w:t>
            </w:r>
            <w:r w:rsidR="00B86BDD">
              <w:rPr>
                <w:rFonts w:ascii="Bahnschrift Light" w:hAnsi="Bahnschrift Light"/>
                <w:sz w:val="24"/>
                <w:szCs w:val="24"/>
                <w:lang w:val="es-GT"/>
              </w:rPr>
              <w:t>signar credencial</w:t>
            </w: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 </w:t>
            </w:r>
          </w:p>
        </w:tc>
        <w:tc>
          <w:tcPr>
            <w:tcW w:w="2317" w:type="dxa"/>
          </w:tcPr>
          <w:p w:rsidR="00F113E9" w:rsidRDefault="00F75C00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Funcionalidad que tendrán los clientes para asignar tipos de credenciales a los usuarios que ellos registren </w:t>
            </w:r>
          </w:p>
        </w:tc>
        <w:tc>
          <w:tcPr>
            <w:tcW w:w="2192" w:type="dxa"/>
          </w:tcPr>
          <w:p w:rsidR="00F113E9" w:rsidRDefault="00F113E9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Vidente</w:t>
            </w:r>
          </w:p>
        </w:tc>
        <w:tc>
          <w:tcPr>
            <w:tcW w:w="1165" w:type="dxa"/>
          </w:tcPr>
          <w:p w:rsidR="00F113E9" w:rsidRDefault="00F113E9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  <w:tr w:rsidR="00F75C00" w:rsidRPr="00F113E9" w:rsidTr="00091A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0" w:type="dxa"/>
          </w:tcPr>
          <w:p w:rsidR="00F75C00" w:rsidRDefault="00994F5A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9</w:t>
            </w:r>
          </w:p>
        </w:tc>
        <w:tc>
          <w:tcPr>
            <w:tcW w:w="2584" w:type="dxa"/>
          </w:tcPr>
          <w:p w:rsidR="00F75C00" w:rsidRDefault="00F75C00" w:rsidP="00B86BDD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Registr</w:t>
            </w:r>
            <w:r w:rsidR="00B86BDD">
              <w:rPr>
                <w:rFonts w:ascii="Bahnschrift Light" w:hAnsi="Bahnschrift Light"/>
                <w:sz w:val="24"/>
                <w:szCs w:val="24"/>
                <w:lang w:val="es-GT"/>
              </w:rPr>
              <w:t>ar producto</w:t>
            </w: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 </w:t>
            </w:r>
          </w:p>
        </w:tc>
        <w:tc>
          <w:tcPr>
            <w:tcW w:w="2317" w:type="dxa"/>
          </w:tcPr>
          <w:p w:rsidR="00F75C00" w:rsidRDefault="002A0830" w:rsidP="002A083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Manejar y registrar productos  para disposición </w:t>
            </w:r>
          </w:p>
        </w:tc>
        <w:tc>
          <w:tcPr>
            <w:tcW w:w="2192" w:type="dxa"/>
          </w:tcPr>
          <w:p w:rsidR="00F75C00" w:rsidRDefault="00F75C00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Vidente</w:t>
            </w:r>
          </w:p>
        </w:tc>
        <w:tc>
          <w:tcPr>
            <w:tcW w:w="1165" w:type="dxa"/>
          </w:tcPr>
          <w:p w:rsidR="00F75C00" w:rsidRDefault="00994F5A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11</w:t>
            </w:r>
          </w:p>
        </w:tc>
      </w:tr>
      <w:tr w:rsidR="00F75C00" w:rsidRPr="00F113E9" w:rsidTr="00091A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0" w:type="dxa"/>
          </w:tcPr>
          <w:p w:rsidR="00F75C00" w:rsidRDefault="00994F5A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10</w:t>
            </w:r>
          </w:p>
        </w:tc>
        <w:tc>
          <w:tcPr>
            <w:tcW w:w="2584" w:type="dxa"/>
          </w:tcPr>
          <w:p w:rsidR="00F75C00" w:rsidRDefault="002A0830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Facturar </w:t>
            </w:r>
          </w:p>
        </w:tc>
        <w:tc>
          <w:tcPr>
            <w:tcW w:w="2317" w:type="dxa"/>
          </w:tcPr>
          <w:p w:rsidR="00F75C00" w:rsidRDefault="002A0830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Maneja registrar todos los productos que se venda o compren </w:t>
            </w:r>
          </w:p>
        </w:tc>
        <w:tc>
          <w:tcPr>
            <w:tcW w:w="2192" w:type="dxa"/>
          </w:tcPr>
          <w:p w:rsidR="00F75C00" w:rsidRDefault="00F75C00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Vidente </w:t>
            </w:r>
          </w:p>
        </w:tc>
        <w:tc>
          <w:tcPr>
            <w:tcW w:w="1165" w:type="dxa"/>
          </w:tcPr>
          <w:p w:rsidR="00F75C00" w:rsidRDefault="00F75C00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  <w:tr w:rsidR="00F75C00" w:rsidRPr="00F113E9" w:rsidTr="00091A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0" w:type="dxa"/>
          </w:tcPr>
          <w:p w:rsidR="00F75C00" w:rsidRDefault="00994F5A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11</w:t>
            </w:r>
          </w:p>
        </w:tc>
        <w:tc>
          <w:tcPr>
            <w:tcW w:w="2584" w:type="dxa"/>
          </w:tcPr>
          <w:p w:rsidR="00F75C00" w:rsidRDefault="00994F5A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Comprar producto</w:t>
            </w:r>
          </w:p>
        </w:tc>
        <w:tc>
          <w:tcPr>
            <w:tcW w:w="2317" w:type="dxa"/>
          </w:tcPr>
          <w:p w:rsidR="00F75C00" w:rsidRDefault="00994F5A" w:rsidP="00994F5A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Maneja toda compra necesaria para la empresa </w:t>
            </w:r>
          </w:p>
        </w:tc>
        <w:tc>
          <w:tcPr>
            <w:tcW w:w="2192" w:type="dxa"/>
          </w:tcPr>
          <w:p w:rsidR="00F75C00" w:rsidRDefault="006B5A90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Evidente</w:t>
            </w:r>
          </w:p>
        </w:tc>
        <w:tc>
          <w:tcPr>
            <w:tcW w:w="1165" w:type="dxa"/>
          </w:tcPr>
          <w:p w:rsidR="00F75C00" w:rsidRDefault="00F75C00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  <w:tr w:rsidR="006B5A90" w:rsidRPr="00F113E9" w:rsidTr="00091A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0" w:type="dxa"/>
          </w:tcPr>
          <w:p w:rsidR="006B5A90" w:rsidRDefault="006B5A90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14</w:t>
            </w:r>
          </w:p>
        </w:tc>
        <w:tc>
          <w:tcPr>
            <w:tcW w:w="2584" w:type="dxa"/>
          </w:tcPr>
          <w:p w:rsidR="006B5A90" w:rsidRDefault="007F2B12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Reclut</w:t>
            </w:r>
            <w:r w:rsidR="00994F5A">
              <w:rPr>
                <w:rFonts w:ascii="Bahnschrift Light" w:hAnsi="Bahnschrift Light"/>
                <w:sz w:val="24"/>
                <w:szCs w:val="24"/>
                <w:lang w:val="es-GT"/>
              </w:rPr>
              <w:t>ar</w:t>
            </w:r>
          </w:p>
        </w:tc>
        <w:tc>
          <w:tcPr>
            <w:tcW w:w="2317" w:type="dxa"/>
          </w:tcPr>
          <w:p w:rsidR="006B5A90" w:rsidRDefault="007F2B12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Realiza el recopilatorio del personal con el que cuenta la empresa</w:t>
            </w:r>
            <w:r w:rsidR="00994F5A">
              <w:rPr>
                <w:rFonts w:ascii="Bahnschrift Light" w:hAnsi="Bahnschrift Light"/>
                <w:sz w:val="24"/>
                <w:szCs w:val="24"/>
                <w:lang w:val="es-GT"/>
              </w:rPr>
              <w:t>, y sus puestos</w:t>
            </w:r>
          </w:p>
        </w:tc>
        <w:tc>
          <w:tcPr>
            <w:tcW w:w="2192" w:type="dxa"/>
          </w:tcPr>
          <w:p w:rsidR="006B5A90" w:rsidRDefault="00C626F2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vidente </w:t>
            </w:r>
          </w:p>
        </w:tc>
        <w:tc>
          <w:tcPr>
            <w:tcW w:w="1165" w:type="dxa"/>
          </w:tcPr>
          <w:p w:rsidR="006B5A90" w:rsidRDefault="006B5A90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  <w:tr w:rsidR="007F2B12" w:rsidRPr="00F113E9" w:rsidTr="00091A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0" w:type="dxa"/>
          </w:tcPr>
          <w:p w:rsidR="007F2B12" w:rsidRDefault="007F2B12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15</w:t>
            </w:r>
          </w:p>
        </w:tc>
        <w:tc>
          <w:tcPr>
            <w:tcW w:w="2584" w:type="dxa"/>
          </w:tcPr>
          <w:p w:rsidR="007F2B12" w:rsidRDefault="00994F5A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Crear evento </w:t>
            </w:r>
          </w:p>
        </w:tc>
        <w:tc>
          <w:tcPr>
            <w:tcW w:w="2317" w:type="dxa"/>
          </w:tcPr>
          <w:p w:rsidR="007F2B12" w:rsidRDefault="007F2B12" w:rsidP="00994F5A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Maneja </w:t>
            </w:r>
            <w:r w:rsidR="00994F5A"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todo evento a realizar en la empresa </w:t>
            </w:r>
          </w:p>
        </w:tc>
        <w:tc>
          <w:tcPr>
            <w:tcW w:w="2192" w:type="dxa"/>
          </w:tcPr>
          <w:p w:rsidR="007F2B12" w:rsidRDefault="007F2B12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vidente </w:t>
            </w:r>
          </w:p>
        </w:tc>
        <w:tc>
          <w:tcPr>
            <w:tcW w:w="1165" w:type="dxa"/>
          </w:tcPr>
          <w:p w:rsidR="007F2B12" w:rsidRDefault="007F2B12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  <w:tr w:rsidR="00C626F2" w:rsidRPr="00F113E9" w:rsidTr="00091A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0" w:type="dxa"/>
          </w:tcPr>
          <w:p w:rsidR="00C626F2" w:rsidRDefault="00C626F2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16 </w:t>
            </w:r>
          </w:p>
        </w:tc>
        <w:tc>
          <w:tcPr>
            <w:tcW w:w="2584" w:type="dxa"/>
          </w:tcPr>
          <w:p w:rsidR="00C626F2" w:rsidRDefault="00C626F2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Agendar entrevista</w:t>
            </w:r>
          </w:p>
        </w:tc>
        <w:tc>
          <w:tcPr>
            <w:tcW w:w="2317" w:type="dxa"/>
          </w:tcPr>
          <w:p w:rsidR="00C626F2" w:rsidRDefault="00C626F2" w:rsidP="00994F5A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proofErr w:type="spellStart"/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Manaja</w:t>
            </w:r>
            <w:proofErr w:type="spellEnd"/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 toda entrevista para trabajo para la empresa</w:t>
            </w:r>
          </w:p>
        </w:tc>
        <w:tc>
          <w:tcPr>
            <w:tcW w:w="2192" w:type="dxa"/>
          </w:tcPr>
          <w:p w:rsidR="00C626F2" w:rsidRDefault="00C626F2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Evidente</w:t>
            </w:r>
          </w:p>
        </w:tc>
        <w:tc>
          <w:tcPr>
            <w:tcW w:w="1165" w:type="dxa"/>
          </w:tcPr>
          <w:p w:rsidR="00C626F2" w:rsidRDefault="00C626F2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  <w:tr w:rsidR="00C626F2" w:rsidRPr="00F113E9" w:rsidTr="00091A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0" w:type="dxa"/>
          </w:tcPr>
          <w:p w:rsidR="00C626F2" w:rsidRDefault="00C626F2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17</w:t>
            </w:r>
          </w:p>
        </w:tc>
        <w:tc>
          <w:tcPr>
            <w:tcW w:w="2584" w:type="dxa"/>
          </w:tcPr>
          <w:p w:rsidR="00C626F2" w:rsidRDefault="00C626F2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Calendarizar entrevista </w:t>
            </w:r>
          </w:p>
        </w:tc>
        <w:tc>
          <w:tcPr>
            <w:tcW w:w="2317" w:type="dxa"/>
          </w:tcPr>
          <w:p w:rsidR="00C626F2" w:rsidRDefault="00C626F2" w:rsidP="00994F5A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Realiza toda calendarización para las entrevistas de trabajo de la empresa</w:t>
            </w:r>
          </w:p>
        </w:tc>
        <w:tc>
          <w:tcPr>
            <w:tcW w:w="2192" w:type="dxa"/>
          </w:tcPr>
          <w:p w:rsidR="00C626F2" w:rsidRDefault="00C626F2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Vidente</w:t>
            </w:r>
          </w:p>
        </w:tc>
        <w:tc>
          <w:tcPr>
            <w:tcW w:w="1165" w:type="dxa"/>
          </w:tcPr>
          <w:p w:rsidR="00C626F2" w:rsidRDefault="00C626F2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16</w:t>
            </w:r>
          </w:p>
        </w:tc>
      </w:tr>
    </w:tbl>
    <w:p w:rsidR="00C626F2" w:rsidRDefault="00C626F2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GT"/>
        </w:rPr>
      </w:pPr>
    </w:p>
    <w:p w:rsidR="00C626F2" w:rsidRDefault="00C626F2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GT"/>
        </w:rPr>
      </w:pPr>
    </w:p>
    <w:p w:rsidR="00C626F2" w:rsidRDefault="00C626F2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GT"/>
        </w:rPr>
      </w:pPr>
    </w:p>
    <w:p w:rsidR="00C626F2" w:rsidRDefault="00C626F2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GT"/>
        </w:rPr>
      </w:pPr>
    </w:p>
    <w:p w:rsidR="00C626F2" w:rsidRDefault="00C626F2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GT"/>
        </w:rPr>
      </w:pPr>
    </w:p>
    <w:p w:rsidR="00C626F2" w:rsidRDefault="00C626F2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GT"/>
        </w:rPr>
      </w:pPr>
    </w:p>
    <w:p w:rsidR="00C626F2" w:rsidRDefault="00C626F2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GT"/>
        </w:rPr>
      </w:pPr>
    </w:p>
    <w:p w:rsidR="004B0655" w:rsidRPr="00236467" w:rsidRDefault="00236467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GT"/>
        </w:rPr>
      </w:pPr>
      <w:r w:rsidRPr="00236467">
        <w:rPr>
          <w:rFonts w:ascii="Bahnschrift Light" w:hAnsi="Bahnschrift Light"/>
          <w:b/>
          <w:sz w:val="24"/>
          <w:szCs w:val="24"/>
          <w:lang w:val="es-GT"/>
        </w:rPr>
        <w:lastRenderedPageBreak/>
        <w:t xml:space="preserve">ATRIBUTOS DEL SISTEMA </w:t>
      </w:r>
    </w:p>
    <w:tbl>
      <w:tblPr>
        <w:tblStyle w:val="Tabladecuadrcula1clara"/>
        <w:tblW w:w="0" w:type="auto"/>
        <w:tblLook w:val="04A0" w:firstRow="1" w:lastRow="0" w:firstColumn="1" w:lastColumn="0" w:noHBand="0" w:noVBand="1"/>
      </w:tblPr>
      <w:tblGrid>
        <w:gridCol w:w="4414"/>
        <w:gridCol w:w="4414"/>
      </w:tblGrid>
      <w:tr w:rsidR="000C314B" w:rsidTr="00E56AD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14" w:type="dxa"/>
          </w:tcPr>
          <w:p w:rsidR="000C314B" w:rsidRDefault="00E56AD8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Atributos </w:t>
            </w:r>
          </w:p>
        </w:tc>
        <w:tc>
          <w:tcPr>
            <w:tcW w:w="4414" w:type="dxa"/>
          </w:tcPr>
          <w:p w:rsidR="000C314B" w:rsidRDefault="00E56AD8" w:rsidP="009D02A9">
            <w:pPr>
              <w:tabs>
                <w:tab w:val="left" w:pos="6768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Desarrollo </w:t>
            </w:r>
          </w:p>
        </w:tc>
      </w:tr>
      <w:tr w:rsidR="000C314B" w:rsidRPr="00A1521D" w:rsidTr="00E56A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14" w:type="dxa"/>
          </w:tcPr>
          <w:p w:rsidR="000C314B" w:rsidRDefault="00A1521D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Disponibilidad</w:t>
            </w:r>
          </w:p>
        </w:tc>
        <w:tc>
          <w:tcPr>
            <w:tcW w:w="4414" w:type="dxa"/>
          </w:tcPr>
          <w:p w:rsidR="000C314B" w:rsidRDefault="00A1521D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l sistema contara con una disponibilidad de al menos de un 99.5% del tiempo entre semana y un 99.95% del tiempo en fines de semana </w:t>
            </w:r>
          </w:p>
        </w:tc>
      </w:tr>
      <w:tr w:rsidR="000C314B" w:rsidRPr="00A1521D" w:rsidTr="00E56A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14" w:type="dxa"/>
          </w:tcPr>
          <w:p w:rsidR="000C314B" w:rsidRDefault="00E56AD8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Usabilidad</w:t>
            </w:r>
          </w:p>
        </w:tc>
        <w:tc>
          <w:tcPr>
            <w:tcW w:w="4414" w:type="dxa"/>
          </w:tcPr>
          <w:p w:rsidR="000C314B" w:rsidRDefault="00A1521D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La plataforma desarrollada en el software contara con la capacidad de permitirle a los usuarios de aprender sus aplicación permitiéndoles </w:t>
            </w:r>
            <w:r w:rsidR="00A761DC">
              <w:rPr>
                <w:rFonts w:ascii="Bahnschrift Light" w:hAnsi="Bahnschrift Light"/>
                <w:sz w:val="24"/>
                <w:szCs w:val="24"/>
                <w:lang w:val="es-GT"/>
              </w:rPr>
              <w:t>opéralo</w:t>
            </w: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 y controlarlo </w:t>
            </w:r>
            <w:r w:rsidR="00A761DC"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n el cual un usuario entrenado debería ser capaz de agregar y modificar productor en un promedio de 2 a 4 minutos </w:t>
            </w:r>
          </w:p>
        </w:tc>
      </w:tr>
      <w:tr w:rsidR="000C314B" w:rsidRPr="00A761DC" w:rsidTr="00E56A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14" w:type="dxa"/>
          </w:tcPr>
          <w:p w:rsidR="000C314B" w:rsidRDefault="00E56AD8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Eficiencia</w:t>
            </w:r>
          </w:p>
        </w:tc>
        <w:tc>
          <w:tcPr>
            <w:tcW w:w="4414" w:type="dxa"/>
          </w:tcPr>
          <w:p w:rsidR="000C314B" w:rsidRDefault="00A761DC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El software que prestara los servicios a los clientes tendrá con la capacidad de proporcionar tiempos de repuestas cortos así mismo contara con la capacidad de adherirse a normas o convenciones relacionadas con la eficiencia adecuada</w:t>
            </w:r>
          </w:p>
        </w:tc>
      </w:tr>
      <w:tr w:rsidR="000C314B" w:rsidRPr="00A1521D" w:rsidTr="00E56A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14" w:type="dxa"/>
          </w:tcPr>
          <w:p w:rsidR="000C314B" w:rsidRDefault="00E56AD8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Mantenibilidad</w:t>
            </w:r>
          </w:p>
        </w:tc>
        <w:tc>
          <w:tcPr>
            <w:tcW w:w="4414" w:type="dxa"/>
          </w:tcPr>
          <w:p w:rsidR="000C314B" w:rsidRDefault="00A1521D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l software contara con la facilidad de corregir un defecto o modificación en el sistema sin afectar otras áreas que prestan servicio a los clientes </w:t>
            </w:r>
          </w:p>
        </w:tc>
      </w:tr>
      <w:tr w:rsidR="000C314B" w:rsidRPr="00A1521D" w:rsidTr="00E56A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14" w:type="dxa"/>
          </w:tcPr>
          <w:p w:rsidR="000C314B" w:rsidRDefault="00E56AD8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ortabilidad</w:t>
            </w:r>
          </w:p>
        </w:tc>
        <w:tc>
          <w:tcPr>
            <w:tcW w:w="4414" w:type="dxa"/>
          </w:tcPr>
          <w:p w:rsidR="000C314B" w:rsidRDefault="00A1521D" w:rsidP="00A761DC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Se medirá constantemente el esfuerzo</w:t>
            </w:r>
            <w:r w:rsidR="00A761DC"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 mínimo </w:t>
            </w: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 requerido </w:t>
            </w:r>
            <w:r w:rsidR="00A761DC"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y de bajo costo que permitirá modificaciones sea implementadas </w:t>
            </w:r>
          </w:p>
        </w:tc>
      </w:tr>
      <w:tr w:rsidR="00B11803" w:rsidRPr="00A1521D" w:rsidTr="00E56A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14" w:type="dxa"/>
          </w:tcPr>
          <w:p w:rsidR="00B11803" w:rsidRDefault="00B11803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ortabilidad</w:t>
            </w:r>
          </w:p>
        </w:tc>
        <w:tc>
          <w:tcPr>
            <w:tcW w:w="4414" w:type="dxa"/>
          </w:tcPr>
          <w:p w:rsidR="00B11803" w:rsidRDefault="00B11803" w:rsidP="00A761DC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El software contara con la capac</w:t>
            </w:r>
            <w:r w:rsidR="00AB0E17">
              <w:rPr>
                <w:rFonts w:ascii="Bahnschrift Light" w:hAnsi="Bahnschrift Light"/>
                <w:sz w:val="24"/>
                <w:szCs w:val="24"/>
                <w:lang w:val="es-GT"/>
              </w:rPr>
              <w:t>idad de coexistir con otro software independiente, en un entorno común, compartiendo recursos comunes</w:t>
            </w:r>
          </w:p>
        </w:tc>
      </w:tr>
    </w:tbl>
    <w:p w:rsidR="00570365" w:rsidRDefault="00570365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270571" w:rsidRDefault="00270571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0C314B" w:rsidRDefault="000C314B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0C314B" w:rsidRDefault="000C314B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0C314B" w:rsidRDefault="000C314B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0C314B" w:rsidRDefault="000C314B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A67D55" w:rsidRDefault="00A67D55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A67D55" w:rsidRPr="00671800" w:rsidRDefault="00671800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GT"/>
        </w:rPr>
      </w:pPr>
      <w:r w:rsidRPr="00671800">
        <w:rPr>
          <w:rFonts w:ascii="Bahnschrift Light" w:hAnsi="Bahnschrift Light"/>
          <w:b/>
          <w:sz w:val="24"/>
          <w:szCs w:val="24"/>
          <w:lang w:val="es-GT"/>
        </w:rPr>
        <w:lastRenderedPageBreak/>
        <w:t>DEFINICION DE CLIENTES DE LA APLICACIÓN</w:t>
      </w:r>
    </w:p>
    <w:tbl>
      <w:tblPr>
        <w:tblStyle w:val="Tabladecuadrcula1clara"/>
        <w:tblW w:w="0" w:type="auto"/>
        <w:tblLook w:val="04A0" w:firstRow="1" w:lastRow="0" w:firstColumn="1" w:lastColumn="0" w:noHBand="0" w:noVBand="1"/>
      </w:tblPr>
      <w:tblGrid>
        <w:gridCol w:w="2942"/>
        <w:gridCol w:w="2943"/>
        <w:gridCol w:w="2943"/>
      </w:tblGrid>
      <w:tr w:rsidR="00270571" w:rsidTr="0027057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42" w:type="dxa"/>
          </w:tcPr>
          <w:p w:rsidR="00270571" w:rsidRDefault="00270571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Cliente</w:t>
            </w:r>
          </w:p>
        </w:tc>
        <w:tc>
          <w:tcPr>
            <w:tcW w:w="2943" w:type="dxa"/>
          </w:tcPr>
          <w:p w:rsidR="00270571" w:rsidRDefault="00270571" w:rsidP="009D02A9">
            <w:pPr>
              <w:tabs>
                <w:tab w:val="left" w:pos="6768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Descripción </w:t>
            </w:r>
          </w:p>
        </w:tc>
        <w:tc>
          <w:tcPr>
            <w:tcW w:w="2943" w:type="dxa"/>
          </w:tcPr>
          <w:p w:rsidR="00270571" w:rsidRDefault="00270571" w:rsidP="009D02A9">
            <w:pPr>
              <w:tabs>
                <w:tab w:val="left" w:pos="6768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Módulos</w:t>
            </w:r>
          </w:p>
        </w:tc>
      </w:tr>
      <w:tr w:rsidR="00270571" w:rsidRPr="00F113E9" w:rsidTr="002705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42" w:type="dxa"/>
          </w:tcPr>
          <w:p w:rsidR="00270571" w:rsidRDefault="00CA0BDB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Administrador del sistema</w:t>
            </w:r>
          </w:p>
        </w:tc>
        <w:tc>
          <w:tcPr>
            <w:tcW w:w="2943" w:type="dxa"/>
          </w:tcPr>
          <w:p w:rsidR="00270571" w:rsidRDefault="00002475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Usuario tiene la capacidad de gestionar con los distintos módulos con los que se cuentan dentro de la plataforma </w:t>
            </w:r>
          </w:p>
        </w:tc>
        <w:tc>
          <w:tcPr>
            <w:tcW w:w="2943" w:type="dxa"/>
          </w:tcPr>
          <w:p w:rsidR="00270571" w:rsidRDefault="006D39B7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Gestionar módulos, habilitar y deshabilitar módulos, Administración y creación de nuevos clientes, Realización de pagos automáticos</w:t>
            </w:r>
          </w:p>
        </w:tc>
      </w:tr>
      <w:tr w:rsidR="00270571" w:rsidRPr="00F113E9" w:rsidTr="002705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42" w:type="dxa"/>
          </w:tcPr>
          <w:p w:rsidR="00270571" w:rsidRDefault="00CA0BDB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Administrador de Servicios</w:t>
            </w:r>
          </w:p>
        </w:tc>
        <w:tc>
          <w:tcPr>
            <w:tcW w:w="2943" w:type="dxa"/>
          </w:tcPr>
          <w:p w:rsidR="00270571" w:rsidRDefault="00553219" w:rsidP="0055321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n el sistema es el </w:t>
            </w:r>
            <w:r w:rsidR="00926C54"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Usuario </w:t>
            </w: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o empresa que se registra e ingresa para realizar la contratación de los servicios ofrecidos, crear y administra  usuarios propios </w:t>
            </w:r>
          </w:p>
        </w:tc>
        <w:tc>
          <w:tcPr>
            <w:tcW w:w="2943" w:type="dxa"/>
          </w:tcPr>
          <w:p w:rsidR="00270571" w:rsidRDefault="00553219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Agregar e eliminar módulos, Administrar módulos, Administra usuarios, crear e eliminar  usuarios, </w:t>
            </w:r>
          </w:p>
        </w:tc>
      </w:tr>
      <w:tr w:rsidR="00270571" w:rsidRPr="00F113E9" w:rsidTr="002705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42" w:type="dxa"/>
          </w:tcPr>
          <w:p w:rsidR="00270571" w:rsidRDefault="00CA0BDB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Usuarios</w:t>
            </w:r>
            <w:r w:rsidR="00091A06">
              <w:rPr>
                <w:rFonts w:ascii="Bahnschrift Light" w:hAnsi="Bahnschrift Light"/>
                <w:sz w:val="24"/>
                <w:szCs w:val="24"/>
                <w:lang w:val="es-GT"/>
              </w:rPr>
              <w:t>(Empleados)</w:t>
            </w:r>
          </w:p>
        </w:tc>
        <w:tc>
          <w:tcPr>
            <w:tcW w:w="2943" w:type="dxa"/>
          </w:tcPr>
          <w:p w:rsidR="00270571" w:rsidRDefault="00142CCB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n el sistema  un usuario tipo empleado es el que según sus credenciales puede utilizar los servicios con los que se han contratado por la empresa </w:t>
            </w:r>
          </w:p>
        </w:tc>
        <w:tc>
          <w:tcPr>
            <w:tcW w:w="2943" w:type="dxa"/>
          </w:tcPr>
          <w:p w:rsidR="00270571" w:rsidRDefault="00142CCB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Según como la empresa contrate módulos el usuario podrá utilizar </w:t>
            </w:r>
          </w:p>
        </w:tc>
      </w:tr>
    </w:tbl>
    <w:p w:rsidR="00A67D55" w:rsidRDefault="00A67D55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813401" w:rsidRDefault="00813401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0C314B" w:rsidRDefault="000C314B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0C314B" w:rsidRDefault="000C314B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0C314B" w:rsidRDefault="000C314B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0C314B" w:rsidRDefault="000C314B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0C314B" w:rsidRDefault="000C314B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0C314B" w:rsidRDefault="000C314B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0C314B" w:rsidRDefault="000C314B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0C314B" w:rsidRDefault="000C314B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0C314B" w:rsidRDefault="000C314B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0C314B" w:rsidRDefault="000C314B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0C314B" w:rsidRDefault="000C314B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0C314B" w:rsidRDefault="000C314B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813401" w:rsidRDefault="00813401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GT"/>
        </w:rPr>
      </w:pPr>
      <w:r w:rsidRPr="00671800">
        <w:rPr>
          <w:rFonts w:ascii="Bahnschrift Light" w:hAnsi="Bahnschrift Light"/>
          <w:b/>
          <w:sz w:val="24"/>
          <w:szCs w:val="24"/>
          <w:lang w:val="es-GT"/>
        </w:rPr>
        <w:lastRenderedPageBreak/>
        <w:t>CASO DE USO</w:t>
      </w:r>
    </w:p>
    <w:p w:rsidR="006B350A" w:rsidRPr="00671800" w:rsidRDefault="006B350A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GT"/>
        </w:rPr>
      </w:pPr>
      <w:r>
        <w:rPr>
          <w:rFonts w:ascii="Bahnschrift Light" w:hAnsi="Bahnschrift Light"/>
          <w:b/>
          <w:sz w:val="24"/>
          <w:szCs w:val="24"/>
          <w:lang w:val="es-GT"/>
        </w:rPr>
        <w:t>Diagrama de caso de uso General</w:t>
      </w:r>
    </w:p>
    <w:p w:rsidR="00744CCF" w:rsidRDefault="008D554C" w:rsidP="009D02A9">
      <w:pPr>
        <w:tabs>
          <w:tab w:val="left" w:pos="6768"/>
        </w:tabs>
        <w:jc w:val="both"/>
      </w:pPr>
      <w:r>
        <w:object w:dxaOrig="10020" w:dyaOrig="89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396.6pt" o:ole="">
            <v:imagedata r:id="rId9" o:title=""/>
          </v:shape>
          <o:OLEObject Type="Embed" ProgID="Visio.Drawing.15" ShapeID="_x0000_i1025" DrawAspect="Content" ObjectID="_1590267526" r:id="rId10"/>
        </w:object>
      </w:r>
    </w:p>
    <w:p w:rsidR="008D554C" w:rsidRDefault="008D554C" w:rsidP="009D02A9">
      <w:pPr>
        <w:tabs>
          <w:tab w:val="left" w:pos="6768"/>
        </w:tabs>
        <w:jc w:val="both"/>
      </w:pPr>
    </w:p>
    <w:p w:rsidR="008D554C" w:rsidRDefault="008D554C" w:rsidP="009D02A9">
      <w:pPr>
        <w:tabs>
          <w:tab w:val="left" w:pos="6768"/>
        </w:tabs>
        <w:jc w:val="both"/>
      </w:pPr>
    </w:p>
    <w:p w:rsidR="008D554C" w:rsidRDefault="008D554C" w:rsidP="009D02A9">
      <w:pPr>
        <w:tabs>
          <w:tab w:val="left" w:pos="6768"/>
        </w:tabs>
        <w:jc w:val="both"/>
      </w:pPr>
    </w:p>
    <w:p w:rsidR="008D554C" w:rsidRDefault="008D554C" w:rsidP="009D02A9">
      <w:pPr>
        <w:tabs>
          <w:tab w:val="left" w:pos="6768"/>
        </w:tabs>
        <w:jc w:val="both"/>
      </w:pPr>
    </w:p>
    <w:p w:rsidR="008D554C" w:rsidRDefault="008D554C" w:rsidP="009D02A9">
      <w:pPr>
        <w:tabs>
          <w:tab w:val="left" w:pos="6768"/>
        </w:tabs>
        <w:jc w:val="both"/>
      </w:pPr>
    </w:p>
    <w:p w:rsidR="00A76C75" w:rsidRDefault="00A76C75" w:rsidP="009D02A9">
      <w:pPr>
        <w:tabs>
          <w:tab w:val="left" w:pos="6768"/>
        </w:tabs>
        <w:jc w:val="both"/>
      </w:pPr>
    </w:p>
    <w:p w:rsidR="00A76C75" w:rsidRDefault="00A76C75" w:rsidP="009D02A9">
      <w:pPr>
        <w:tabs>
          <w:tab w:val="left" w:pos="6768"/>
        </w:tabs>
        <w:jc w:val="both"/>
      </w:pPr>
    </w:p>
    <w:p w:rsidR="00A76C75" w:rsidRDefault="00A76C75" w:rsidP="009D02A9">
      <w:pPr>
        <w:tabs>
          <w:tab w:val="left" w:pos="6768"/>
        </w:tabs>
        <w:jc w:val="both"/>
      </w:pPr>
    </w:p>
    <w:p w:rsidR="008D554C" w:rsidRDefault="008D554C" w:rsidP="009D02A9">
      <w:pPr>
        <w:tabs>
          <w:tab w:val="left" w:pos="6768"/>
        </w:tabs>
        <w:jc w:val="both"/>
      </w:pPr>
    </w:p>
    <w:p w:rsidR="00B65604" w:rsidRDefault="00B65604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  <w:r w:rsidRPr="00671800">
        <w:rPr>
          <w:rFonts w:ascii="Bahnschrift Light" w:hAnsi="Bahnschrift Light"/>
          <w:b/>
          <w:sz w:val="24"/>
          <w:szCs w:val="24"/>
          <w:lang w:val="es-ES"/>
        </w:rPr>
        <w:lastRenderedPageBreak/>
        <w:t>CASOS DE USO DE ALTO NIVEL</w:t>
      </w:r>
    </w:p>
    <w:tbl>
      <w:tblPr>
        <w:tblStyle w:val="Tabladecuadrcula1clara"/>
        <w:tblW w:w="0" w:type="auto"/>
        <w:tblLook w:val="04A0" w:firstRow="1" w:lastRow="0" w:firstColumn="1" w:lastColumn="0" w:noHBand="0" w:noVBand="1"/>
      </w:tblPr>
      <w:tblGrid>
        <w:gridCol w:w="1696"/>
        <w:gridCol w:w="7132"/>
      </w:tblGrid>
      <w:tr w:rsidR="00C35BD6" w:rsidTr="00A805D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  <w:tc>
          <w:tcPr>
            <w:tcW w:w="7132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CDU1</w:t>
            </w:r>
          </w:p>
        </w:tc>
      </w:tr>
      <w:tr w:rsidR="00C35BD6" w:rsidTr="00A805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Caso de Uso </w:t>
            </w:r>
          </w:p>
        </w:tc>
        <w:tc>
          <w:tcPr>
            <w:tcW w:w="7132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Gestionar </w:t>
            </w:r>
            <w:r w:rsidR="00A805D0">
              <w:rPr>
                <w:rFonts w:ascii="Bahnschrift Light" w:hAnsi="Bahnschrift Light"/>
                <w:sz w:val="24"/>
                <w:szCs w:val="24"/>
                <w:lang w:val="es-GT"/>
              </w:rPr>
              <w:t>Módulos</w:t>
            </w:r>
          </w:p>
        </w:tc>
      </w:tr>
      <w:tr w:rsidR="00C35BD6" w:rsidTr="00A805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Actores </w:t>
            </w:r>
          </w:p>
        </w:tc>
        <w:tc>
          <w:tcPr>
            <w:tcW w:w="7132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Administrador</w:t>
            </w:r>
          </w:p>
        </w:tc>
      </w:tr>
      <w:tr w:rsidR="00C35BD6" w:rsidTr="00A805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tipo</w:t>
            </w:r>
          </w:p>
        </w:tc>
        <w:tc>
          <w:tcPr>
            <w:tcW w:w="7132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imario</w:t>
            </w:r>
          </w:p>
        </w:tc>
      </w:tr>
      <w:tr w:rsidR="00C35BD6" w:rsidRPr="00F113E9" w:rsidTr="009F4D5E">
        <w:trPr>
          <w:trHeight w:val="9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Descripción</w:t>
            </w:r>
          </w:p>
        </w:tc>
        <w:tc>
          <w:tcPr>
            <w:tcW w:w="7132" w:type="dxa"/>
          </w:tcPr>
          <w:p w:rsidR="00C35BD6" w:rsidRDefault="00C35BD6" w:rsidP="009F4D5E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l administrador </w:t>
            </w:r>
            <w:r w:rsidR="009F4D5E">
              <w:rPr>
                <w:rFonts w:ascii="Bahnschrift Light" w:hAnsi="Bahnschrift Light"/>
                <w:sz w:val="24"/>
                <w:szCs w:val="24"/>
                <w:lang w:val="es-GT"/>
              </w:rPr>
              <w:t>de la plataforma</w:t>
            </w: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 </w:t>
            </w:r>
            <w:r w:rsidR="00A805D0"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tiene la capacidad de </w:t>
            </w:r>
            <w:r w:rsidR="009F4D5E">
              <w:rPr>
                <w:rFonts w:ascii="Bahnschrift Light" w:hAnsi="Bahnschrift Light"/>
                <w:sz w:val="24"/>
                <w:szCs w:val="24"/>
                <w:lang w:val="es-GT"/>
              </w:rPr>
              <w:t>tener una administración sobre los módulos que se tiene a disposición para los clientes</w:t>
            </w:r>
          </w:p>
        </w:tc>
      </w:tr>
    </w:tbl>
    <w:p w:rsidR="00C35BD6" w:rsidRDefault="00C35BD6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tbl>
      <w:tblPr>
        <w:tblStyle w:val="Tabladecuadrcula1clara"/>
        <w:tblW w:w="0" w:type="auto"/>
        <w:tblLook w:val="04A0" w:firstRow="1" w:lastRow="0" w:firstColumn="1" w:lastColumn="0" w:noHBand="0" w:noVBand="1"/>
      </w:tblPr>
      <w:tblGrid>
        <w:gridCol w:w="1696"/>
        <w:gridCol w:w="7132"/>
      </w:tblGrid>
      <w:tr w:rsidR="00C35BD6" w:rsidTr="00A805D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  <w:tc>
          <w:tcPr>
            <w:tcW w:w="7132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CDU2</w:t>
            </w:r>
          </w:p>
        </w:tc>
      </w:tr>
      <w:tr w:rsidR="00C35BD6" w:rsidTr="00A805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Caso de Uso </w:t>
            </w:r>
          </w:p>
        </w:tc>
        <w:tc>
          <w:tcPr>
            <w:tcW w:w="7132" w:type="dxa"/>
          </w:tcPr>
          <w:p w:rsidR="00C35BD6" w:rsidRDefault="00C35BD6" w:rsidP="00C35BD6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Gestionar Clientes</w:t>
            </w:r>
          </w:p>
        </w:tc>
      </w:tr>
      <w:tr w:rsidR="00C35BD6" w:rsidTr="00A805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Actores </w:t>
            </w:r>
          </w:p>
        </w:tc>
        <w:tc>
          <w:tcPr>
            <w:tcW w:w="7132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Administrador</w:t>
            </w:r>
          </w:p>
        </w:tc>
      </w:tr>
      <w:tr w:rsidR="00C35BD6" w:rsidTr="00A805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tipo</w:t>
            </w:r>
          </w:p>
        </w:tc>
        <w:tc>
          <w:tcPr>
            <w:tcW w:w="7132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imario</w:t>
            </w:r>
          </w:p>
        </w:tc>
      </w:tr>
      <w:tr w:rsidR="00C35BD6" w:rsidRPr="00F113E9" w:rsidTr="00A805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Descripción</w:t>
            </w:r>
          </w:p>
        </w:tc>
        <w:tc>
          <w:tcPr>
            <w:tcW w:w="7132" w:type="dxa"/>
          </w:tcPr>
          <w:p w:rsidR="00C35BD6" w:rsidRDefault="009F4D5E" w:rsidP="009F4D5E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La gestión de clientes es funcionalidad que tendrá el administrador de la plataforma para tener un mayor control sobre los clientes que centraran los servicios </w:t>
            </w:r>
          </w:p>
        </w:tc>
      </w:tr>
    </w:tbl>
    <w:p w:rsidR="00C35BD6" w:rsidRDefault="00C35BD6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tbl>
      <w:tblPr>
        <w:tblStyle w:val="Tabladecuadrcula1clara"/>
        <w:tblW w:w="0" w:type="auto"/>
        <w:tblLook w:val="04A0" w:firstRow="1" w:lastRow="0" w:firstColumn="1" w:lastColumn="0" w:noHBand="0" w:noVBand="1"/>
      </w:tblPr>
      <w:tblGrid>
        <w:gridCol w:w="1696"/>
        <w:gridCol w:w="7132"/>
      </w:tblGrid>
      <w:tr w:rsidR="00C35BD6" w:rsidTr="00A805D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  <w:tc>
          <w:tcPr>
            <w:tcW w:w="7132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CDU3</w:t>
            </w:r>
          </w:p>
        </w:tc>
      </w:tr>
      <w:tr w:rsidR="00C35BD6" w:rsidTr="00A805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Caso de Uso </w:t>
            </w:r>
          </w:p>
        </w:tc>
        <w:tc>
          <w:tcPr>
            <w:tcW w:w="7132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Gestionar Servicios</w:t>
            </w:r>
          </w:p>
        </w:tc>
      </w:tr>
      <w:tr w:rsidR="00C35BD6" w:rsidTr="00A805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Actores </w:t>
            </w:r>
          </w:p>
        </w:tc>
        <w:tc>
          <w:tcPr>
            <w:tcW w:w="7132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Administrador</w:t>
            </w:r>
            <w:r w:rsidR="009F4D5E"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 de Servicios</w:t>
            </w:r>
            <w:r w:rsidR="00B90C02"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 - Cliente</w:t>
            </w:r>
          </w:p>
        </w:tc>
      </w:tr>
      <w:tr w:rsidR="00C35BD6" w:rsidTr="00A805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tipo</w:t>
            </w:r>
          </w:p>
        </w:tc>
        <w:tc>
          <w:tcPr>
            <w:tcW w:w="7132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imario</w:t>
            </w:r>
          </w:p>
        </w:tc>
      </w:tr>
      <w:tr w:rsidR="00C35BD6" w:rsidRPr="00F113E9" w:rsidTr="00A805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Descripción</w:t>
            </w:r>
          </w:p>
        </w:tc>
        <w:tc>
          <w:tcPr>
            <w:tcW w:w="7132" w:type="dxa"/>
          </w:tcPr>
          <w:p w:rsidR="00C35BD6" w:rsidRDefault="009F4D5E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Los Clientes que contraten los servicios tendrá la funcionalidad de gestionar los servicios que quieren contratar según se desea </w:t>
            </w:r>
          </w:p>
        </w:tc>
      </w:tr>
    </w:tbl>
    <w:p w:rsidR="00C35BD6" w:rsidRDefault="00C35BD6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tbl>
      <w:tblPr>
        <w:tblStyle w:val="Tabladecuadrcula1clara"/>
        <w:tblW w:w="0" w:type="auto"/>
        <w:tblLook w:val="04A0" w:firstRow="1" w:lastRow="0" w:firstColumn="1" w:lastColumn="0" w:noHBand="0" w:noVBand="1"/>
      </w:tblPr>
      <w:tblGrid>
        <w:gridCol w:w="1696"/>
        <w:gridCol w:w="7132"/>
      </w:tblGrid>
      <w:tr w:rsidR="00C35BD6" w:rsidTr="00A805D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  <w:tc>
          <w:tcPr>
            <w:tcW w:w="7132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CDU4</w:t>
            </w:r>
          </w:p>
        </w:tc>
      </w:tr>
      <w:tr w:rsidR="00C35BD6" w:rsidTr="00A805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Caso de Uso </w:t>
            </w:r>
          </w:p>
        </w:tc>
        <w:tc>
          <w:tcPr>
            <w:tcW w:w="7132" w:type="dxa"/>
          </w:tcPr>
          <w:p w:rsidR="00C35BD6" w:rsidRDefault="00C35BD6" w:rsidP="00C35BD6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Gestionar Usuarios</w:t>
            </w:r>
          </w:p>
        </w:tc>
      </w:tr>
      <w:tr w:rsidR="00C35BD6" w:rsidTr="00A805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Actores </w:t>
            </w:r>
          </w:p>
        </w:tc>
        <w:tc>
          <w:tcPr>
            <w:tcW w:w="7132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Administrador</w:t>
            </w:r>
            <w:r w:rsidR="009F4D5E"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 de Servicios - Cliente</w:t>
            </w:r>
          </w:p>
        </w:tc>
      </w:tr>
      <w:tr w:rsidR="00C35BD6" w:rsidTr="00A805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tipo</w:t>
            </w:r>
          </w:p>
        </w:tc>
        <w:tc>
          <w:tcPr>
            <w:tcW w:w="7132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imario</w:t>
            </w:r>
          </w:p>
        </w:tc>
      </w:tr>
      <w:tr w:rsidR="00C35BD6" w:rsidRPr="00F113E9" w:rsidTr="00A805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Descripción</w:t>
            </w:r>
          </w:p>
        </w:tc>
        <w:tc>
          <w:tcPr>
            <w:tcW w:w="7132" w:type="dxa"/>
          </w:tcPr>
          <w:p w:rsidR="00C35BD6" w:rsidRDefault="009F4D5E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Los clientes tendrán la funcionalidad de poder administrar sus propios usuarios para tener un mayor control sobre sus empleados dentro de la empresa </w:t>
            </w:r>
          </w:p>
        </w:tc>
      </w:tr>
    </w:tbl>
    <w:p w:rsidR="00C35BD6" w:rsidRDefault="00C35BD6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C35BD6" w:rsidRDefault="00C35BD6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C35BD6" w:rsidRDefault="00C35BD6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C35BD6" w:rsidRDefault="00C35BD6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C35BD6" w:rsidRDefault="00C35BD6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B0E17" w:rsidRDefault="00AB0E17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tbl>
      <w:tblPr>
        <w:tblStyle w:val="Tabladecuadrcula1clara"/>
        <w:tblW w:w="0" w:type="auto"/>
        <w:tblLook w:val="04A0" w:firstRow="1" w:lastRow="0" w:firstColumn="1" w:lastColumn="0" w:noHBand="0" w:noVBand="1"/>
      </w:tblPr>
      <w:tblGrid>
        <w:gridCol w:w="1696"/>
        <w:gridCol w:w="7132"/>
      </w:tblGrid>
      <w:tr w:rsidR="00C35BD6" w:rsidTr="00A805D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  <w:tc>
          <w:tcPr>
            <w:tcW w:w="7132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CDU5</w:t>
            </w:r>
          </w:p>
        </w:tc>
      </w:tr>
      <w:tr w:rsidR="00C35BD6" w:rsidTr="00A805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Caso de Uso </w:t>
            </w:r>
          </w:p>
        </w:tc>
        <w:tc>
          <w:tcPr>
            <w:tcW w:w="7132" w:type="dxa"/>
          </w:tcPr>
          <w:p w:rsidR="00C35BD6" w:rsidRDefault="009F4D5E" w:rsidP="00C35BD6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Iniciar Sesión </w:t>
            </w:r>
          </w:p>
        </w:tc>
      </w:tr>
      <w:tr w:rsidR="00C35BD6" w:rsidRPr="00F113E9" w:rsidTr="00A805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Actores </w:t>
            </w:r>
          </w:p>
        </w:tc>
        <w:tc>
          <w:tcPr>
            <w:tcW w:w="7132" w:type="dxa"/>
          </w:tcPr>
          <w:p w:rsidR="00C35BD6" w:rsidRDefault="00B90C02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Administrador, Administrador de Servicios-Cliente , Usuarios</w:t>
            </w:r>
          </w:p>
        </w:tc>
      </w:tr>
      <w:tr w:rsidR="00C35BD6" w:rsidTr="00A805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tipo</w:t>
            </w:r>
          </w:p>
        </w:tc>
        <w:tc>
          <w:tcPr>
            <w:tcW w:w="7132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imario</w:t>
            </w:r>
          </w:p>
        </w:tc>
      </w:tr>
      <w:tr w:rsidR="00C35BD6" w:rsidRPr="00F113E9" w:rsidTr="00A805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Descripción</w:t>
            </w:r>
          </w:p>
        </w:tc>
        <w:tc>
          <w:tcPr>
            <w:tcW w:w="7132" w:type="dxa"/>
          </w:tcPr>
          <w:p w:rsidR="00C35BD6" w:rsidRDefault="00B90C02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Los usuarios que interactúan con la plataforma tendrá apartados de inicio de sesión en el cual servirá para poder identificarlos y poder hacer uso de la plataforma </w:t>
            </w:r>
          </w:p>
        </w:tc>
      </w:tr>
    </w:tbl>
    <w:p w:rsidR="00C35BD6" w:rsidRDefault="00C35BD6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C35BD6" w:rsidRDefault="00C35BD6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805D0" w:rsidRDefault="00A805D0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805D0" w:rsidRDefault="00A805D0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805D0" w:rsidRDefault="00A805D0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805D0" w:rsidRDefault="00A805D0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805D0" w:rsidRDefault="00A805D0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805D0" w:rsidRDefault="00A805D0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805D0" w:rsidRDefault="00A805D0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805D0" w:rsidRDefault="00A805D0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805D0" w:rsidRDefault="00A805D0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805D0" w:rsidRDefault="00A805D0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805D0" w:rsidRDefault="00A805D0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805D0" w:rsidRDefault="00A805D0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805D0" w:rsidRDefault="00A805D0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805D0" w:rsidRDefault="00A805D0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805D0" w:rsidRDefault="00A805D0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805D0" w:rsidRDefault="00A805D0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805D0" w:rsidRDefault="00A805D0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805D0" w:rsidRDefault="00A805D0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805D0" w:rsidRDefault="00A805D0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805D0" w:rsidRDefault="00A805D0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805D0" w:rsidRDefault="00A805D0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805D0" w:rsidRDefault="00A805D0" w:rsidP="00C2386A">
      <w:pPr>
        <w:tabs>
          <w:tab w:val="left" w:pos="6768"/>
        </w:tabs>
        <w:rPr>
          <w:lang w:val="es-GT"/>
        </w:rPr>
      </w:pPr>
      <w:r>
        <w:rPr>
          <w:lang w:val="es-GT"/>
        </w:rPr>
        <w:lastRenderedPageBreak/>
        <w:t>DIAGRAMA CASO DE USO EXPANDIDO</w:t>
      </w:r>
      <w:r w:rsidR="00C2386A">
        <w:object w:dxaOrig="11017" w:dyaOrig="16105">
          <v:shape id="_x0000_i1035" type="#_x0000_t75" style="width:476.55pt;height:583.95pt" o:ole="">
            <v:imagedata r:id="rId11" o:title=""/>
          </v:shape>
          <o:OLEObject Type="Embed" ProgID="Visio.Drawing.15" ShapeID="_x0000_i1035" DrawAspect="Content" ObjectID="_1590267527" r:id="rId12"/>
        </w:object>
      </w:r>
    </w:p>
    <w:p w:rsidR="00C2386A" w:rsidRDefault="00C2386A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GT"/>
        </w:rPr>
      </w:pPr>
    </w:p>
    <w:p w:rsidR="00C2386A" w:rsidRDefault="00C2386A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GT"/>
        </w:rPr>
      </w:pPr>
    </w:p>
    <w:p w:rsidR="003D6542" w:rsidRDefault="003D6542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GT"/>
        </w:rPr>
      </w:pPr>
      <w:r w:rsidRPr="00671800">
        <w:rPr>
          <w:rFonts w:ascii="Bahnschrift Light" w:hAnsi="Bahnschrift Light"/>
          <w:b/>
          <w:sz w:val="24"/>
          <w:szCs w:val="24"/>
          <w:lang w:val="es-GT"/>
        </w:rPr>
        <w:lastRenderedPageBreak/>
        <w:t xml:space="preserve">CASOS DE USO EXPANDIDOS </w:t>
      </w:r>
    </w:p>
    <w:tbl>
      <w:tblPr>
        <w:tblStyle w:val="Tabladecuadrcula1clara"/>
        <w:tblW w:w="0" w:type="auto"/>
        <w:tblLook w:val="04A0" w:firstRow="1" w:lastRow="0" w:firstColumn="1" w:lastColumn="0" w:noHBand="0" w:noVBand="1"/>
      </w:tblPr>
      <w:tblGrid>
        <w:gridCol w:w="1696"/>
        <w:gridCol w:w="7132"/>
      </w:tblGrid>
      <w:tr w:rsidR="007B1A85" w:rsidTr="007B1A8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  <w:tc>
          <w:tcPr>
            <w:tcW w:w="7132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CDU1</w:t>
            </w:r>
          </w:p>
        </w:tc>
      </w:tr>
      <w:tr w:rsidR="007B1A85" w:rsidTr="007B1A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Caso de Uso </w:t>
            </w:r>
          </w:p>
        </w:tc>
        <w:tc>
          <w:tcPr>
            <w:tcW w:w="7132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Gestionar Módulos</w:t>
            </w:r>
          </w:p>
        </w:tc>
      </w:tr>
      <w:tr w:rsidR="007B1A85" w:rsidTr="007B1A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Actores </w:t>
            </w:r>
          </w:p>
        </w:tc>
        <w:tc>
          <w:tcPr>
            <w:tcW w:w="7132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Administrador</w:t>
            </w:r>
          </w:p>
        </w:tc>
      </w:tr>
      <w:tr w:rsidR="007B1A85" w:rsidTr="007B1A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tipo</w:t>
            </w:r>
          </w:p>
        </w:tc>
        <w:tc>
          <w:tcPr>
            <w:tcW w:w="7132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imario</w:t>
            </w:r>
          </w:p>
        </w:tc>
      </w:tr>
      <w:tr w:rsidR="007B1A85" w:rsidRPr="00F113E9" w:rsidTr="007B1A85">
        <w:trPr>
          <w:trHeight w:val="9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Descripción</w:t>
            </w:r>
          </w:p>
        </w:tc>
        <w:tc>
          <w:tcPr>
            <w:tcW w:w="7132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El administrador de la plataforma tiene la capacidad de tener una administración sobre los módulos que se tiene a disposición para los clientes</w:t>
            </w:r>
          </w:p>
        </w:tc>
      </w:tr>
      <w:tr w:rsidR="00B41913" w:rsidTr="00B4191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41913" w:rsidRDefault="00B41913" w:rsidP="00E608E2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opósito</w:t>
            </w:r>
          </w:p>
        </w:tc>
        <w:tc>
          <w:tcPr>
            <w:tcW w:w="7132" w:type="dxa"/>
          </w:tcPr>
          <w:p w:rsidR="00B41913" w:rsidRDefault="00B41913" w:rsidP="00B41913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Tener una administración </w:t>
            </w: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sobre la plataforma y sus módulos</w:t>
            </w:r>
          </w:p>
        </w:tc>
      </w:tr>
      <w:tr w:rsidR="00B41913" w:rsidTr="00B4191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41913" w:rsidRDefault="00B41913" w:rsidP="00E608E2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Referencia Cruzada</w:t>
            </w:r>
          </w:p>
        </w:tc>
        <w:tc>
          <w:tcPr>
            <w:tcW w:w="7132" w:type="dxa"/>
          </w:tcPr>
          <w:p w:rsidR="00B41913" w:rsidRDefault="00B41913" w:rsidP="00E608E2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  <w:tr w:rsidR="00B41913" w:rsidRPr="00903028" w:rsidTr="00B4191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41913" w:rsidRDefault="00B41913" w:rsidP="00E608E2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lujo Normal</w:t>
            </w:r>
          </w:p>
        </w:tc>
        <w:tc>
          <w:tcPr>
            <w:tcW w:w="7132" w:type="dxa"/>
          </w:tcPr>
          <w:p w:rsidR="00B41913" w:rsidRDefault="00B41913" w:rsidP="00B41913">
            <w:pPr>
              <w:pStyle w:val="Prrafodelista"/>
              <w:numPr>
                <w:ilvl w:val="0"/>
                <w:numId w:val="2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l administrador </w:t>
            </w: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ingresa a la plataforma </w:t>
            </w:r>
          </w:p>
          <w:p w:rsidR="00B41913" w:rsidRDefault="00B41913" w:rsidP="00B41913">
            <w:pPr>
              <w:pStyle w:val="Prrafodelista"/>
              <w:numPr>
                <w:ilvl w:val="0"/>
                <w:numId w:val="2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Ingresa al a apartado de gestionar módulos</w:t>
            </w:r>
          </w:p>
          <w:p w:rsidR="00B41913" w:rsidRPr="00903028" w:rsidRDefault="00B41913" w:rsidP="00B41913">
            <w:pPr>
              <w:pStyle w:val="Prrafodelista"/>
              <w:numPr>
                <w:ilvl w:val="0"/>
                <w:numId w:val="2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Se hace un despliegue de todo repertorio de los módulos </w:t>
            </w: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 </w:t>
            </w:r>
          </w:p>
        </w:tc>
      </w:tr>
      <w:tr w:rsidR="00B41913" w:rsidTr="00B4191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41913" w:rsidRDefault="00B41913" w:rsidP="00E608E2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lujo Alterno</w:t>
            </w:r>
          </w:p>
        </w:tc>
        <w:tc>
          <w:tcPr>
            <w:tcW w:w="7132" w:type="dxa"/>
          </w:tcPr>
          <w:p w:rsidR="00B41913" w:rsidRDefault="00AF5C25" w:rsidP="00E608E2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3   no se puede mostrar los módulos de la plataforma </w:t>
            </w:r>
          </w:p>
        </w:tc>
      </w:tr>
    </w:tbl>
    <w:p w:rsidR="007B1A85" w:rsidRDefault="007B1A85" w:rsidP="007B1A85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B41913" w:rsidRDefault="00B41913" w:rsidP="007B1A85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tbl>
      <w:tblPr>
        <w:tblStyle w:val="Tabladecuadrcula1clara"/>
        <w:tblW w:w="0" w:type="auto"/>
        <w:tblLook w:val="04A0" w:firstRow="1" w:lastRow="0" w:firstColumn="1" w:lastColumn="0" w:noHBand="0" w:noVBand="1"/>
      </w:tblPr>
      <w:tblGrid>
        <w:gridCol w:w="1696"/>
        <w:gridCol w:w="7132"/>
      </w:tblGrid>
      <w:tr w:rsidR="007B1A85" w:rsidTr="007B1A8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  <w:tc>
          <w:tcPr>
            <w:tcW w:w="7132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CDU2</w:t>
            </w:r>
          </w:p>
        </w:tc>
      </w:tr>
      <w:tr w:rsidR="007B1A85" w:rsidTr="007B1A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Caso de Uso </w:t>
            </w:r>
          </w:p>
        </w:tc>
        <w:tc>
          <w:tcPr>
            <w:tcW w:w="7132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Gestionar Clientes</w:t>
            </w:r>
          </w:p>
        </w:tc>
      </w:tr>
      <w:tr w:rsidR="007B1A85" w:rsidTr="007B1A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Actores </w:t>
            </w:r>
          </w:p>
        </w:tc>
        <w:tc>
          <w:tcPr>
            <w:tcW w:w="7132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Administrador</w:t>
            </w:r>
          </w:p>
        </w:tc>
      </w:tr>
      <w:tr w:rsidR="007B1A85" w:rsidTr="007B1A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tipo</w:t>
            </w:r>
          </w:p>
        </w:tc>
        <w:tc>
          <w:tcPr>
            <w:tcW w:w="7132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imario</w:t>
            </w:r>
          </w:p>
        </w:tc>
      </w:tr>
      <w:tr w:rsidR="007B1A85" w:rsidRPr="00F113E9" w:rsidTr="007B1A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Descripción</w:t>
            </w:r>
          </w:p>
        </w:tc>
        <w:tc>
          <w:tcPr>
            <w:tcW w:w="7132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La gestión de clientes es funcionalidad que tendrá el administrador de la plataforma para tener un mayor control sobre los clientes que centraran los servicios </w:t>
            </w:r>
          </w:p>
        </w:tc>
      </w:tr>
      <w:tr w:rsidR="00B41913" w:rsidTr="00B4191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41913" w:rsidRDefault="00B41913" w:rsidP="00E608E2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opósito</w:t>
            </w:r>
          </w:p>
        </w:tc>
        <w:tc>
          <w:tcPr>
            <w:tcW w:w="7132" w:type="dxa"/>
          </w:tcPr>
          <w:p w:rsidR="00B41913" w:rsidRDefault="00B41913" w:rsidP="00B41913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Tener una administración sobre </w:t>
            </w: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clientes que contratan los servicios por medio del ERP </w:t>
            </w:r>
          </w:p>
        </w:tc>
      </w:tr>
      <w:tr w:rsidR="00B41913" w:rsidTr="00B4191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41913" w:rsidRDefault="00B41913" w:rsidP="00E608E2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Referencia Cruzada</w:t>
            </w:r>
          </w:p>
        </w:tc>
        <w:tc>
          <w:tcPr>
            <w:tcW w:w="7132" w:type="dxa"/>
          </w:tcPr>
          <w:p w:rsidR="00B41913" w:rsidRDefault="00B41913" w:rsidP="00E608E2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  <w:tr w:rsidR="00B41913" w:rsidRPr="00903028" w:rsidTr="00B4191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41913" w:rsidRDefault="00B41913" w:rsidP="00E608E2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lujo Normal</w:t>
            </w:r>
          </w:p>
        </w:tc>
        <w:tc>
          <w:tcPr>
            <w:tcW w:w="7132" w:type="dxa"/>
          </w:tcPr>
          <w:p w:rsidR="00B41913" w:rsidRDefault="00B41913" w:rsidP="00B41913">
            <w:pPr>
              <w:pStyle w:val="Prrafodelista"/>
              <w:numPr>
                <w:ilvl w:val="0"/>
                <w:numId w:val="11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l administrador </w:t>
            </w: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ingresa a la plataforma</w:t>
            </w:r>
          </w:p>
          <w:p w:rsidR="00B41913" w:rsidRDefault="00B41913" w:rsidP="00B41913">
            <w:pPr>
              <w:pStyle w:val="Prrafodelista"/>
              <w:numPr>
                <w:ilvl w:val="0"/>
                <w:numId w:val="11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Se ingresa a la aparto de gestionar clientes en la plataforma</w:t>
            </w:r>
          </w:p>
          <w:p w:rsidR="00B41913" w:rsidRDefault="00B41913" w:rsidP="00B41913">
            <w:pPr>
              <w:pStyle w:val="Prrafodelista"/>
              <w:numPr>
                <w:ilvl w:val="0"/>
                <w:numId w:val="11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Se carga un listado de los clientes actuales</w:t>
            </w:r>
          </w:p>
          <w:p w:rsidR="00B41913" w:rsidRPr="00903028" w:rsidRDefault="00B41913" w:rsidP="00B41913">
            <w:pPr>
              <w:pStyle w:val="Prrafodelista"/>
              <w:numPr>
                <w:ilvl w:val="0"/>
                <w:numId w:val="11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Se carga la opción de agregar cliente </w:t>
            </w:r>
          </w:p>
        </w:tc>
      </w:tr>
      <w:tr w:rsidR="00B41913" w:rsidTr="00B4191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41913" w:rsidRDefault="00B41913" w:rsidP="00E608E2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lujo Alterno</w:t>
            </w:r>
          </w:p>
        </w:tc>
        <w:tc>
          <w:tcPr>
            <w:tcW w:w="7132" w:type="dxa"/>
          </w:tcPr>
          <w:p w:rsidR="00B41913" w:rsidRDefault="00B41913" w:rsidP="00E608E2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3    no se carga el listado de los clientes de la plataforma</w:t>
            </w:r>
          </w:p>
          <w:p w:rsidR="00B41913" w:rsidRDefault="00B41913" w:rsidP="00E608E2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4     no se encuentra disponible la opción de agregar clientes </w:t>
            </w:r>
          </w:p>
        </w:tc>
      </w:tr>
    </w:tbl>
    <w:p w:rsidR="007B1A85" w:rsidRDefault="007B1A85" w:rsidP="007B1A85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B41913" w:rsidRDefault="00B41913" w:rsidP="007B1A85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B41913" w:rsidRDefault="00B41913" w:rsidP="007B1A85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B41913" w:rsidRDefault="00B41913" w:rsidP="007B1A85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B41913" w:rsidRDefault="00B41913" w:rsidP="007B1A85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tbl>
      <w:tblPr>
        <w:tblStyle w:val="Tabladecuadrcula1clara"/>
        <w:tblW w:w="0" w:type="auto"/>
        <w:tblLook w:val="04A0" w:firstRow="1" w:lastRow="0" w:firstColumn="1" w:lastColumn="0" w:noHBand="0" w:noVBand="1"/>
      </w:tblPr>
      <w:tblGrid>
        <w:gridCol w:w="1696"/>
        <w:gridCol w:w="7132"/>
      </w:tblGrid>
      <w:tr w:rsidR="007B1A85" w:rsidTr="007B1A8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  <w:tc>
          <w:tcPr>
            <w:tcW w:w="7132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CDU3</w:t>
            </w:r>
          </w:p>
        </w:tc>
      </w:tr>
      <w:tr w:rsidR="007B1A85" w:rsidTr="007B1A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Caso de Uso </w:t>
            </w:r>
          </w:p>
        </w:tc>
        <w:tc>
          <w:tcPr>
            <w:tcW w:w="7132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Gestionar Servicios</w:t>
            </w:r>
          </w:p>
        </w:tc>
      </w:tr>
      <w:tr w:rsidR="007B1A85" w:rsidTr="007B1A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Actores </w:t>
            </w:r>
          </w:p>
        </w:tc>
        <w:tc>
          <w:tcPr>
            <w:tcW w:w="7132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Administrador de Servicios - Cliente</w:t>
            </w:r>
          </w:p>
        </w:tc>
      </w:tr>
      <w:tr w:rsidR="007B1A85" w:rsidTr="007B1A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tipo</w:t>
            </w:r>
          </w:p>
        </w:tc>
        <w:tc>
          <w:tcPr>
            <w:tcW w:w="7132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imario</w:t>
            </w:r>
          </w:p>
        </w:tc>
      </w:tr>
      <w:tr w:rsidR="007B1A85" w:rsidRPr="00F113E9" w:rsidTr="007B1A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Descripción</w:t>
            </w:r>
          </w:p>
        </w:tc>
        <w:tc>
          <w:tcPr>
            <w:tcW w:w="7132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Los Clientes que contraten los servicios tendrá la funcionalidad de gestionar los servicios que quieren contratar según se desea </w:t>
            </w:r>
          </w:p>
        </w:tc>
      </w:tr>
      <w:tr w:rsidR="00AF5C25" w:rsidTr="00AF5C2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F5C25" w:rsidRDefault="00AF5C25" w:rsidP="00E608E2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opósito</w:t>
            </w:r>
          </w:p>
        </w:tc>
        <w:tc>
          <w:tcPr>
            <w:tcW w:w="7132" w:type="dxa"/>
          </w:tcPr>
          <w:p w:rsidR="00AF5C25" w:rsidRDefault="00AF5C25" w:rsidP="00E608E2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Los clientes tengan un control sobre sus servicios contratados</w:t>
            </w:r>
          </w:p>
        </w:tc>
      </w:tr>
      <w:tr w:rsidR="00AF5C25" w:rsidTr="00AF5C2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F5C25" w:rsidRDefault="00AF5C25" w:rsidP="00E608E2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Referencia Cruzada</w:t>
            </w:r>
          </w:p>
        </w:tc>
        <w:tc>
          <w:tcPr>
            <w:tcW w:w="7132" w:type="dxa"/>
          </w:tcPr>
          <w:p w:rsidR="00AF5C25" w:rsidRDefault="00AF5C25" w:rsidP="00E608E2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  <w:tr w:rsidR="00AF5C25" w:rsidRPr="00903028" w:rsidTr="00AF5C2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F5C25" w:rsidRDefault="00AF5C25" w:rsidP="00E608E2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lujo Normal</w:t>
            </w:r>
          </w:p>
        </w:tc>
        <w:tc>
          <w:tcPr>
            <w:tcW w:w="7132" w:type="dxa"/>
          </w:tcPr>
          <w:p w:rsidR="00AF5C25" w:rsidRDefault="00AF5C25" w:rsidP="00AF5C25">
            <w:pPr>
              <w:pStyle w:val="Prrafodelista"/>
              <w:numPr>
                <w:ilvl w:val="0"/>
                <w:numId w:val="12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l cliente inicia sesión </w:t>
            </w:r>
          </w:p>
          <w:p w:rsidR="00AF5C25" w:rsidRDefault="00AF5C25" w:rsidP="00AF5C25">
            <w:pPr>
              <w:pStyle w:val="Prrafodelista"/>
              <w:numPr>
                <w:ilvl w:val="0"/>
                <w:numId w:val="12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Dentro de la plataforma va a la opción de gestionar servicios</w:t>
            </w:r>
          </w:p>
          <w:p w:rsidR="00AF5C25" w:rsidRDefault="00AF5C25" w:rsidP="00AF5C25">
            <w:pPr>
              <w:pStyle w:val="Prrafodelista"/>
              <w:numPr>
                <w:ilvl w:val="0"/>
                <w:numId w:val="12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Se le despliegue las opciones de tienda de módulos</w:t>
            </w:r>
          </w:p>
          <w:p w:rsidR="00AF5C25" w:rsidRPr="00903028" w:rsidRDefault="00AF5C25" w:rsidP="00AF5C25">
            <w:pPr>
              <w:pStyle w:val="Prrafodelista"/>
              <w:numPr>
                <w:ilvl w:val="0"/>
                <w:numId w:val="12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  <w:tr w:rsidR="00AF5C25" w:rsidTr="00AF5C2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F5C25" w:rsidRDefault="00AF5C25" w:rsidP="00E608E2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lujo Alterno</w:t>
            </w:r>
          </w:p>
        </w:tc>
        <w:tc>
          <w:tcPr>
            <w:tcW w:w="7132" w:type="dxa"/>
          </w:tcPr>
          <w:p w:rsidR="00AF5C25" w:rsidRDefault="00AF5C25" w:rsidP="00E608E2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</w:tbl>
    <w:p w:rsidR="007B1A85" w:rsidRDefault="007B1A85" w:rsidP="007B1A85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F5C25" w:rsidRDefault="00AF5C25" w:rsidP="007B1A85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tbl>
      <w:tblPr>
        <w:tblStyle w:val="Tabladecuadrcula1clara"/>
        <w:tblW w:w="0" w:type="auto"/>
        <w:tblLook w:val="04A0" w:firstRow="1" w:lastRow="0" w:firstColumn="1" w:lastColumn="0" w:noHBand="0" w:noVBand="1"/>
      </w:tblPr>
      <w:tblGrid>
        <w:gridCol w:w="1696"/>
        <w:gridCol w:w="7132"/>
      </w:tblGrid>
      <w:tr w:rsidR="007B1A85" w:rsidTr="007B1A8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  <w:tc>
          <w:tcPr>
            <w:tcW w:w="7132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CDU4</w:t>
            </w:r>
          </w:p>
        </w:tc>
      </w:tr>
      <w:tr w:rsidR="007B1A85" w:rsidTr="007B1A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Caso de Uso </w:t>
            </w:r>
          </w:p>
        </w:tc>
        <w:tc>
          <w:tcPr>
            <w:tcW w:w="7132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Gestionar Usuarios</w:t>
            </w:r>
          </w:p>
        </w:tc>
      </w:tr>
      <w:tr w:rsidR="007B1A85" w:rsidTr="007B1A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Actores </w:t>
            </w:r>
          </w:p>
        </w:tc>
        <w:tc>
          <w:tcPr>
            <w:tcW w:w="7132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Administrador de Servicios - Cliente</w:t>
            </w:r>
          </w:p>
        </w:tc>
      </w:tr>
      <w:tr w:rsidR="007B1A85" w:rsidTr="007B1A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tipo</w:t>
            </w:r>
          </w:p>
        </w:tc>
        <w:tc>
          <w:tcPr>
            <w:tcW w:w="7132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imario</w:t>
            </w:r>
          </w:p>
        </w:tc>
      </w:tr>
      <w:tr w:rsidR="007B1A85" w:rsidRPr="00F113E9" w:rsidTr="007B1A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Descripción</w:t>
            </w:r>
          </w:p>
        </w:tc>
        <w:tc>
          <w:tcPr>
            <w:tcW w:w="7132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Los clientes tendrán la funcionalidad de poder administrar sus propios usuarios para tener un mayor control sobre sus empleados dentro de la empresa </w:t>
            </w:r>
          </w:p>
        </w:tc>
      </w:tr>
      <w:tr w:rsidR="00694EAA" w:rsidTr="00694EA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694EAA" w:rsidRDefault="00694EAA" w:rsidP="00E608E2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opósito</w:t>
            </w:r>
          </w:p>
        </w:tc>
        <w:tc>
          <w:tcPr>
            <w:tcW w:w="7132" w:type="dxa"/>
          </w:tcPr>
          <w:p w:rsidR="00694EAA" w:rsidRDefault="00694EAA" w:rsidP="00694EAA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Los </w:t>
            </w: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clientes tengan control sobre los usuarios que tiene a cargo en su empresa </w:t>
            </w:r>
          </w:p>
        </w:tc>
      </w:tr>
      <w:tr w:rsidR="00694EAA" w:rsidTr="00694EA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694EAA" w:rsidRDefault="00694EAA" w:rsidP="00E608E2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Referencia Cruzada</w:t>
            </w:r>
          </w:p>
        </w:tc>
        <w:tc>
          <w:tcPr>
            <w:tcW w:w="7132" w:type="dxa"/>
          </w:tcPr>
          <w:p w:rsidR="00694EAA" w:rsidRDefault="00694EAA" w:rsidP="00E608E2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  <w:tr w:rsidR="00694EAA" w:rsidRPr="00903028" w:rsidTr="00694EA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694EAA" w:rsidRDefault="00694EAA" w:rsidP="00E608E2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lujo Normal</w:t>
            </w:r>
          </w:p>
        </w:tc>
        <w:tc>
          <w:tcPr>
            <w:tcW w:w="7132" w:type="dxa"/>
          </w:tcPr>
          <w:p w:rsidR="00694EAA" w:rsidRDefault="00694EAA" w:rsidP="00694EAA">
            <w:pPr>
              <w:pStyle w:val="Prrafodelista"/>
              <w:numPr>
                <w:ilvl w:val="0"/>
                <w:numId w:val="13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l cliente inicia sesión </w:t>
            </w:r>
          </w:p>
          <w:p w:rsidR="00694EAA" w:rsidRDefault="00694EAA" w:rsidP="00694EAA">
            <w:pPr>
              <w:pStyle w:val="Prrafodelista"/>
              <w:numPr>
                <w:ilvl w:val="0"/>
                <w:numId w:val="13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Dentro de la plataforma va a la opción de </w:t>
            </w: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gestión de usuario</w:t>
            </w:r>
          </w:p>
          <w:p w:rsidR="00694EAA" w:rsidRDefault="00694EAA" w:rsidP="00694EAA">
            <w:pPr>
              <w:pStyle w:val="Prrafodelista"/>
              <w:numPr>
                <w:ilvl w:val="0"/>
                <w:numId w:val="13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Se </w:t>
            </w:r>
            <w:proofErr w:type="gramStart"/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delegara</w:t>
            </w:r>
            <w:proofErr w:type="gramEnd"/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 un listado de usuarios actuales</w:t>
            </w:r>
          </w:p>
          <w:p w:rsidR="00694EAA" w:rsidRPr="00903028" w:rsidRDefault="00694EAA" w:rsidP="00694EAA">
            <w:pPr>
              <w:pStyle w:val="Prrafodelista"/>
              <w:numPr>
                <w:ilvl w:val="0"/>
                <w:numId w:val="13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desplegara la opción de agregar usuarios </w:t>
            </w:r>
          </w:p>
        </w:tc>
      </w:tr>
      <w:tr w:rsidR="00694EAA" w:rsidTr="00694EA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694EAA" w:rsidRDefault="00694EAA" w:rsidP="00E608E2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lujo Alterno</w:t>
            </w:r>
          </w:p>
        </w:tc>
        <w:tc>
          <w:tcPr>
            <w:tcW w:w="7132" w:type="dxa"/>
          </w:tcPr>
          <w:p w:rsidR="00694EAA" w:rsidRDefault="00694EAA" w:rsidP="00E608E2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</w:tbl>
    <w:p w:rsidR="007B1A85" w:rsidRDefault="007B1A85" w:rsidP="007B1A85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C2386A" w:rsidRPr="007B1A85" w:rsidRDefault="00C2386A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C2386A" w:rsidRDefault="00C2386A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694EAA" w:rsidRDefault="00694EAA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694EAA" w:rsidRDefault="00694EAA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694EAA" w:rsidRDefault="00694EAA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694EAA" w:rsidRPr="00C2386A" w:rsidRDefault="00694EAA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tbl>
      <w:tblPr>
        <w:tblStyle w:val="Tabladecuadrcula1clara"/>
        <w:tblW w:w="0" w:type="auto"/>
        <w:tblLook w:val="04A0" w:firstRow="1" w:lastRow="0" w:firstColumn="1" w:lastColumn="0" w:noHBand="0" w:noVBand="1"/>
      </w:tblPr>
      <w:tblGrid>
        <w:gridCol w:w="1696"/>
        <w:gridCol w:w="7132"/>
      </w:tblGrid>
      <w:tr w:rsidR="00BD7047" w:rsidTr="00BD704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D7047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  <w:tc>
          <w:tcPr>
            <w:tcW w:w="7132" w:type="dxa"/>
          </w:tcPr>
          <w:p w:rsidR="00BD7047" w:rsidRDefault="00AF5C25" w:rsidP="009D02A9">
            <w:pPr>
              <w:tabs>
                <w:tab w:val="left" w:pos="6768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CDU6</w:t>
            </w:r>
          </w:p>
        </w:tc>
      </w:tr>
      <w:tr w:rsidR="00BD7047" w:rsidTr="00BD70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D7047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Caso de Uso </w:t>
            </w:r>
          </w:p>
        </w:tc>
        <w:tc>
          <w:tcPr>
            <w:tcW w:w="7132" w:type="dxa"/>
          </w:tcPr>
          <w:p w:rsidR="00BD7047" w:rsidRDefault="00B65604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Deshabilitar Modulo</w:t>
            </w:r>
          </w:p>
        </w:tc>
      </w:tr>
      <w:tr w:rsidR="00BD7047" w:rsidTr="00BD70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D7047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Actores </w:t>
            </w:r>
          </w:p>
        </w:tc>
        <w:tc>
          <w:tcPr>
            <w:tcW w:w="7132" w:type="dxa"/>
          </w:tcPr>
          <w:p w:rsidR="00BD7047" w:rsidRDefault="00B65604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Administrador</w:t>
            </w:r>
          </w:p>
        </w:tc>
      </w:tr>
      <w:tr w:rsidR="00BD7047" w:rsidTr="00BD70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65604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tipo</w:t>
            </w:r>
          </w:p>
        </w:tc>
        <w:tc>
          <w:tcPr>
            <w:tcW w:w="7132" w:type="dxa"/>
          </w:tcPr>
          <w:p w:rsidR="00BD7047" w:rsidRDefault="00B65604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imario</w:t>
            </w:r>
          </w:p>
        </w:tc>
      </w:tr>
      <w:tr w:rsidR="00BD7047" w:rsidRPr="00F113E9" w:rsidTr="00BD70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65604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Descripción</w:t>
            </w:r>
          </w:p>
        </w:tc>
        <w:tc>
          <w:tcPr>
            <w:tcW w:w="7132" w:type="dxa"/>
          </w:tcPr>
          <w:p w:rsidR="00BD7047" w:rsidRDefault="00B65604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El administrador del plataforma puede ingresar a la plataforma y en el cual puede deshabilitar los módulos que prestan servicios hacia los usuarios e empresas</w:t>
            </w:r>
          </w:p>
        </w:tc>
      </w:tr>
      <w:tr w:rsidR="003E27FC" w:rsidRPr="00F113E9" w:rsidTr="00BD70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E27FC" w:rsidRDefault="003E27FC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opósito</w:t>
            </w:r>
          </w:p>
        </w:tc>
        <w:tc>
          <w:tcPr>
            <w:tcW w:w="7132" w:type="dxa"/>
          </w:tcPr>
          <w:p w:rsidR="003E27FC" w:rsidRDefault="00903028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Tener una administración sobre la plataforma principal</w:t>
            </w:r>
          </w:p>
        </w:tc>
      </w:tr>
      <w:tr w:rsidR="003E27FC" w:rsidTr="00BD70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E27FC" w:rsidRDefault="003E27FC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Referencia Cruzada</w:t>
            </w:r>
          </w:p>
        </w:tc>
        <w:tc>
          <w:tcPr>
            <w:tcW w:w="7132" w:type="dxa"/>
          </w:tcPr>
          <w:p w:rsidR="003E27FC" w:rsidRDefault="00AF5616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R1, R2</w:t>
            </w:r>
          </w:p>
        </w:tc>
      </w:tr>
      <w:tr w:rsidR="003E27FC" w:rsidRPr="00F113E9" w:rsidTr="00BD70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E27FC" w:rsidRDefault="003E27FC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lujo Normal</w:t>
            </w:r>
          </w:p>
        </w:tc>
        <w:tc>
          <w:tcPr>
            <w:tcW w:w="7132" w:type="dxa"/>
          </w:tcPr>
          <w:p w:rsidR="003E27FC" w:rsidRDefault="00903028" w:rsidP="00B41913">
            <w:pPr>
              <w:pStyle w:val="Prrafodelista"/>
              <w:numPr>
                <w:ilvl w:val="0"/>
                <w:numId w:val="11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l administrador </w:t>
            </w:r>
            <w:r w:rsidR="000D65BF">
              <w:rPr>
                <w:rFonts w:ascii="Bahnschrift Light" w:hAnsi="Bahnschrift Light"/>
                <w:sz w:val="24"/>
                <w:szCs w:val="24"/>
                <w:lang w:val="es-GT"/>
              </w:rPr>
              <w:t>ingresa a l apartado donde se encuentra todos los módulos ofrecidos para sus clientes</w:t>
            </w:r>
          </w:p>
          <w:p w:rsidR="000D65BF" w:rsidRDefault="000D65BF" w:rsidP="00B41913">
            <w:pPr>
              <w:pStyle w:val="Prrafodelista"/>
              <w:numPr>
                <w:ilvl w:val="0"/>
                <w:numId w:val="11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El administrador dentro del repertorio de módulos selecciona uno de ellos</w:t>
            </w:r>
          </w:p>
          <w:p w:rsidR="000D65BF" w:rsidRPr="00903028" w:rsidRDefault="000D65BF" w:rsidP="00B41913">
            <w:pPr>
              <w:pStyle w:val="Prrafodelista"/>
              <w:numPr>
                <w:ilvl w:val="0"/>
                <w:numId w:val="11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Dentro de cada módulo seleccionado el administrador encuentra con la opción de deshabilitar Modulo </w:t>
            </w:r>
          </w:p>
        </w:tc>
      </w:tr>
      <w:tr w:rsidR="003E27FC" w:rsidTr="00BD70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E27FC" w:rsidRDefault="003E27FC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lujo Alterno</w:t>
            </w:r>
          </w:p>
        </w:tc>
        <w:tc>
          <w:tcPr>
            <w:tcW w:w="7132" w:type="dxa"/>
          </w:tcPr>
          <w:p w:rsidR="003E27FC" w:rsidRDefault="003E27FC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</w:tbl>
    <w:p w:rsidR="00BD7047" w:rsidRDefault="00BD7047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tbl>
      <w:tblPr>
        <w:tblStyle w:val="Tabladecuadrcula1clara"/>
        <w:tblW w:w="0" w:type="auto"/>
        <w:tblLook w:val="04A0" w:firstRow="1" w:lastRow="0" w:firstColumn="1" w:lastColumn="0" w:noHBand="0" w:noVBand="1"/>
      </w:tblPr>
      <w:tblGrid>
        <w:gridCol w:w="1696"/>
        <w:gridCol w:w="7132"/>
      </w:tblGrid>
      <w:tr w:rsidR="00BD7047" w:rsidTr="000D65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D704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  <w:tc>
          <w:tcPr>
            <w:tcW w:w="7132" w:type="dxa"/>
          </w:tcPr>
          <w:p w:rsidR="00BD7047" w:rsidRDefault="00AF5C25" w:rsidP="000D65BF">
            <w:pPr>
              <w:tabs>
                <w:tab w:val="left" w:pos="6768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CDU7</w:t>
            </w:r>
          </w:p>
        </w:tc>
      </w:tr>
      <w:tr w:rsidR="00BD7047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D704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Caso de Uso </w:t>
            </w:r>
          </w:p>
        </w:tc>
        <w:tc>
          <w:tcPr>
            <w:tcW w:w="7132" w:type="dxa"/>
          </w:tcPr>
          <w:p w:rsidR="00BD7047" w:rsidRDefault="00B65604" w:rsidP="000D65BF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Habilitar Modulo</w:t>
            </w:r>
          </w:p>
        </w:tc>
      </w:tr>
      <w:tr w:rsidR="00BD7047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D704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Actores </w:t>
            </w:r>
          </w:p>
        </w:tc>
        <w:tc>
          <w:tcPr>
            <w:tcW w:w="7132" w:type="dxa"/>
          </w:tcPr>
          <w:p w:rsidR="00BD7047" w:rsidRDefault="00B65604" w:rsidP="000D65BF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Administrador </w:t>
            </w:r>
          </w:p>
        </w:tc>
      </w:tr>
      <w:tr w:rsidR="00BD7047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65604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tipo</w:t>
            </w:r>
          </w:p>
        </w:tc>
        <w:tc>
          <w:tcPr>
            <w:tcW w:w="7132" w:type="dxa"/>
          </w:tcPr>
          <w:p w:rsidR="00BD7047" w:rsidRDefault="00B65604" w:rsidP="000D65BF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imario</w:t>
            </w:r>
          </w:p>
        </w:tc>
      </w:tr>
      <w:tr w:rsidR="00BD7047" w:rsidRPr="00F113E9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65604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Descripción </w:t>
            </w:r>
          </w:p>
        </w:tc>
        <w:tc>
          <w:tcPr>
            <w:tcW w:w="7132" w:type="dxa"/>
          </w:tcPr>
          <w:p w:rsidR="00BD7047" w:rsidRDefault="00B65604" w:rsidP="000D65BF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l administrador dentro de la plataforma puede ingresar a los módulos deshabilitados y habilitarlos  nuevamente </w:t>
            </w:r>
          </w:p>
        </w:tc>
      </w:tr>
      <w:tr w:rsidR="005276C5" w:rsidRPr="00F113E9" w:rsidTr="005276C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5276C5" w:rsidRDefault="005276C5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opósito</w:t>
            </w:r>
          </w:p>
        </w:tc>
        <w:tc>
          <w:tcPr>
            <w:tcW w:w="7132" w:type="dxa"/>
          </w:tcPr>
          <w:p w:rsidR="005276C5" w:rsidRDefault="005276C5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Tener una administración sobre la plataforma principal</w:t>
            </w:r>
          </w:p>
        </w:tc>
      </w:tr>
      <w:tr w:rsidR="005276C5" w:rsidTr="005276C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5276C5" w:rsidRDefault="005276C5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Referencia Cruzada</w:t>
            </w:r>
          </w:p>
        </w:tc>
        <w:tc>
          <w:tcPr>
            <w:tcW w:w="7132" w:type="dxa"/>
          </w:tcPr>
          <w:p w:rsidR="005276C5" w:rsidRDefault="00AF5616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R1, R2</w:t>
            </w:r>
          </w:p>
        </w:tc>
      </w:tr>
      <w:tr w:rsidR="005276C5" w:rsidRPr="00F113E9" w:rsidTr="005276C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5276C5" w:rsidRDefault="005276C5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lujo Normal</w:t>
            </w:r>
          </w:p>
        </w:tc>
        <w:tc>
          <w:tcPr>
            <w:tcW w:w="7132" w:type="dxa"/>
          </w:tcPr>
          <w:p w:rsidR="005276C5" w:rsidRDefault="005276C5" w:rsidP="005276C5">
            <w:pPr>
              <w:pStyle w:val="Prrafodelista"/>
              <w:numPr>
                <w:ilvl w:val="0"/>
                <w:numId w:val="3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El administrador ingresa al apartado donde se encuentra todos los módulos ofrecidos para sus clientes</w:t>
            </w:r>
          </w:p>
          <w:p w:rsidR="005276C5" w:rsidRDefault="005276C5" w:rsidP="005276C5">
            <w:pPr>
              <w:pStyle w:val="Prrafodelista"/>
              <w:numPr>
                <w:ilvl w:val="0"/>
                <w:numId w:val="3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El administrador dentro del repertorio de módulos selecciona uno de ellos</w:t>
            </w:r>
          </w:p>
          <w:p w:rsidR="005276C5" w:rsidRPr="00903028" w:rsidRDefault="005276C5" w:rsidP="005276C5">
            <w:pPr>
              <w:pStyle w:val="Prrafodelista"/>
              <w:numPr>
                <w:ilvl w:val="0"/>
                <w:numId w:val="3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Dentro de cada módulo mostrara la opción de habilitar si el modulo se encuentra deshabilitado</w:t>
            </w:r>
          </w:p>
        </w:tc>
      </w:tr>
      <w:tr w:rsidR="005276C5" w:rsidTr="005276C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5276C5" w:rsidRDefault="005276C5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lujo Alterno</w:t>
            </w:r>
          </w:p>
        </w:tc>
        <w:tc>
          <w:tcPr>
            <w:tcW w:w="7132" w:type="dxa"/>
          </w:tcPr>
          <w:p w:rsidR="005276C5" w:rsidRDefault="005276C5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</w:tbl>
    <w:p w:rsidR="00BD7047" w:rsidRDefault="00BD7047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5276C5" w:rsidRDefault="005276C5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5276C5" w:rsidRDefault="005276C5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5276C5" w:rsidRDefault="005276C5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694EAA" w:rsidRDefault="00694EAA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5276C5" w:rsidRDefault="005276C5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tbl>
      <w:tblPr>
        <w:tblStyle w:val="Tabladecuadrcula1clara"/>
        <w:tblW w:w="0" w:type="auto"/>
        <w:tblLook w:val="04A0" w:firstRow="1" w:lastRow="0" w:firstColumn="1" w:lastColumn="0" w:noHBand="0" w:noVBand="1"/>
      </w:tblPr>
      <w:tblGrid>
        <w:gridCol w:w="1696"/>
        <w:gridCol w:w="7132"/>
      </w:tblGrid>
      <w:tr w:rsidR="00BD7047" w:rsidTr="000D65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D704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  <w:tc>
          <w:tcPr>
            <w:tcW w:w="7132" w:type="dxa"/>
          </w:tcPr>
          <w:p w:rsidR="00BD7047" w:rsidRDefault="00AF5C25" w:rsidP="000D65BF">
            <w:pPr>
              <w:tabs>
                <w:tab w:val="left" w:pos="6768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CDU8</w:t>
            </w:r>
          </w:p>
        </w:tc>
      </w:tr>
      <w:tr w:rsidR="00BD7047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D704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Caso de Uso </w:t>
            </w:r>
          </w:p>
        </w:tc>
        <w:tc>
          <w:tcPr>
            <w:tcW w:w="7132" w:type="dxa"/>
          </w:tcPr>
          <w:p w:rsidR="00BD7047" w:rsidRDefault="00A63477" w:rsidP="000D65BF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Agregar Usuario/Cliente</w:t>
            </w:r>
          </w:p>
        </w:tc>
      </w:tr>
      <w:tr w:rsidR="00BD7047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D704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Actores </w:t>
            </w:r>
          </w:p>
        </w:tc>
        <w:tc>
          <w:tcPr>
            <w:tcW w:w="7132" w:type="dxa"/>
          </w:tcPr>
          <w:p w:rsidR="00BD7047" w:rsidRDefault="0023539C" w:rsidP="000D65BF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Administrador, Cliente</w:t>
            </w:r>
          </w:p>
        </w:tc>
      </w:tr>
      <w:tr w:rsidR="00BD7047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23539C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tipo</w:t>
            </w:r>
          </w:p>
        </w:tc>
        <w:tc>
          <w:tcPr>
            <w:tcW w:w="7132" w:type="dxa"/>
          </w:tcPr>
          <w:p w:rsidR="00BD7047" w:rsidRDefault="0023539C" w:rsidP="000D65BF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imario</w:t>
            </w:r>
          </w:p>
        </w:tc>
      </w:tr>
      <w:tr w:rsidR="00BD7047" w:rsidRPr="00F113E9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23539C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Descripción </w:t>
            </w:r>
          </w:p>
        </w:tc>
        <w:tc>
          <w:tcPr>
            <w:tcW w:w="7132" w:type="dxa"/>
          </w:tcPr>
          <w:p w:rsidR="00BD7047" w:rsidRDefault="008E4087" w:rsidP="000D65BF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Los clientes/empresas que llegan a adquirir los servicios de la plataforma ERP son registrados por el administrador para que estos puedan tener acceso a los módulos disponibles ofrecidos </w:t>
            </w:r>
          </w:p>
        </w:tc>
      </w:tr>
      <w:tr w:rsidR="005276C5" w:rsidRPr="00F113E9" w:rsidTr="005276C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5276C5" w:rsidRDefault="005276C5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opósito</w:t>
            </w:r>
          </w:p>
        </w:tc>
        <w:tc>
          <w:tcPr>
            <w:tcW w:w="7132" w:type="dxa"/>
          </w:tcPr>
          <w:p w:rsidR="005276C5" w:rsidRDefault="00834AE9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Tener un registro un administración sobre los usuarios que harán usos de los módulos que se ofrecen </w:t>
            </w:r>
          </w:p>
        </w:tc>
      </w:tr>
      <w:tr w:rsidR="005276C5" w:rsidTr="005276C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5276C5" w:rsidRDefault="005276C5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Referencia Cruzada</w:t>
            </w:r>
          </w:p>
        </w:tc>
        <w:tc>
          <w:tcPr>
            <w:tcW w:w="7132" w:type="dxa"/>
          </w:tcPr>
          <w:p w:rsidR="005276C5" w:rsidRDefault="00AF5616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R3, R4</w:t>
            </w:r>
          </w:p>
        </w:tc>
      </w:tr>
      <w:tr w:rsidR="005276C5" w:rsidRPr="00F113E9" w:rsidTr="005276C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5276C5" w:rsidRDefault="005276C5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lujo Normal</w:t>
            </w:r>
          </w:p>
        </w:tc>
        <w:tc>
          <w:tcPr>
            <w:tcW w:w="7132" w:type="dxa"/>
          </w:tcPr>
          <w:p w:rsidR="005276C5" w:rsidRDefault="00834AE9" w:rsidP="005276C5">
            <w:pPr>
              <w:pStyle w:val="Prrafodelista"/>
              <w:numPr>
                <w:ilvl w:val="0"/>
                <w:numId w:val="4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l administrador </w:t>
            </w:r>
            <w:r w:rsidR="00E41C48">
              <w:rPr>
                <w:rFonts w:ascii="Bahnschrift Light" w:hAnsi="Bahnschrift Light"/>
                <w:sz w:val="24"/>
                <w:szCs w:val="24"/>
                <w:lang w:val="es-GT"/>
              </w:rPr>
              <w:t>inicia sesión en la plataforma</w:t>
            </w:r>
          </w:p>
          <w:p w:rsidR="00E41C48" w:rsidRDefault="00E41C48" w:rsidP="005276C5">
            <w:pPr>
              <w:pStyle w:val="Prrafodelista"/>
              <w:numPr>
                <w:ilvl w:val="0"/>
                <w:numId w:val="4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El administrador busca el apartado para registro de nuevo clientes y poder registra un usuario nuevo</w:t>
            </w:r>
          </w:p>
          <w:p w:rsidR="00E41C48" w:rsidRPr="00903028" w:rsidRDefault="005862F5" w:rsidP="005276C5">
            <w:pPr>
              <w:pStyle w:val="Prrafodelista"/>
              <w:numPr>
                <w:ilvl w:val="0"/>
                <w:numId w:val="4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n el apartado de registro se llenara un formulario para poder registrar un nuevo usuario </w:t>
            </w:r>
          </w:p>
        </w:tc>
      </w:tr>
      <w:tr w:rsidR="005276C5" w:rsidTr="005276C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5276C5" w:rsidRDefault="005276C5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lujo Alterno</w:t>
            </w:r>
          </w:p>
        </w:tc>
        <w:tc>
          <w:tcPr>
            <w:tcW w:w="7132" w:type="dxa"/>
          </w:tcPr>
          <w:p w:rsidR="005276C5" w:rsidRDefault="005276C5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</w:tbl>
    <w:p w:rsidR="00BD7047" w:rsidRDefault="00BD7047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5276C5" w:rsidRDefault="005276C5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tbl>
      <w:tblPr>
        <w:tblStyle w:val="Tabladecuadrcula1clara"/>
        <w:tblW w:w="0" w:type="auto"/>
        <w:tblLook w:val="04A0" w:firstRow="1" w:lastRow="0" w:firstColumn="1" w:lastColumn="0" w:noHBand="0" w:noVBand="1"/>
      </w:tblPr>
      <w:tblGrid>
        <w:gridCol w:w="1696"/>
        <w:gridCol w:w="7132"/>
      </w:tblGrid>
      <w:tr w:rsidR="00BD7047" w:rsidTr="000D65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D704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  <w:tc>
          <w:tcPr>
            <w:tcW w:w="7132" w:type="dxa"/>
          </w:tcPr>
          <w:p w:rsidR="00BD7047" w:rsidRDefault="00AF5C25" w:rsidP="000D65BF">
            <w:pPr>
              <w:tabs>
                <w:tab w:val="left" w:pos="6768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CDU9</w:t>
            </w:r>
          </w:p>
        </w:tc>
      </w:tr>
      <w:tr w:rsidR="00BD7047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D704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Caso de Uso </w:t>
            </w:r>
          </w:p>
        </w:tc>
        <w:tc>
          <w:tcPr>
            <w:tcW w:w="7132" w:type="dxa"/>
          </w:tcPr>
          <w:p w:rsidR="00BD7047" w:rsidRDefault="008E4087" w:rsidP="000D65BF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Agregar Modulo</w:t>
            </w:r>
          </w:p>
        </w:tc>
      </w:tr>
      <w:tr w:rsidR="00BD7047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D704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Actores </w:t>
            </w:r>
          </w:p>
        </w:tc>
        <w:tc>
          <w:tcPr>
            <w:tcW w:w="7132" w:type="dxa"/>
          </w:tcPr>
          <w:p w:rsidR="00BD7047" w:rsidRDefault="00B24C07" w:rsidP="000D65BF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Empresa/</w:t>
            </w:r>
            <w:r w:rsidR="008E4087">
              <w:rPr>
                <w:rFonts w:ascii="Bahnschrift Light" w:hAnsi="Bahnschrift Light"/>
                <w:sz w:val="24"/>
                <w:szCs w:val="24"/>
                <w:lang w:val="es-GT"/>
              </w:rPr>
              <w:t>Usuario Administrador Servicios</w:t>
            </w:r>
          </w:p>
        </w:tc>
      </w:tr>
      <w:tr w:rsidR="00BD7047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8E408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Tipo</w:t>
            </w:r>
          </w:p>
        </w:tc>
        <w:tc>
          <w:tcPr>
            <w:tcW w:w="7132" w:type="dxa"/>
          </w:tcPr>
          <w:p w:rsidR="00BD7047" w:rsidRDefault="008E4087" w:rsidP="000D65BF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imario</w:t>
            </w:r>
          </w:p>
        </w:tc>
      </w:tr>
      <w:tr w:rsidR="00BD7047" w:rsidRPr="00F113E9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8E408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Descripción </w:t>
            </w:r>
          </w:p>
        </w:tc>
        <w:tc>
          <w:tcPr>
            <w:tcW w:w="7132" w:type="dxa"/>
          </w:tcPr>
          <w:p w:rsidR="00BD7047" w:rsidRDefault="008E4087" w:rsidP="00B24C07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Los clientes que son registrados </w:t>
            </w:r>
            <w:r w:rsidR="00B24C07">
              <w:rPr>
                <w:rFonts w:ascii="Bahnschrift Light" w:hAnsi="Bahnschrift Light"/>
                <w:sz w:val="24"/>
                <w:szCs w:val="24"/>
                <w:lang w:val="es-GT"/>
              </w:rPr>
              <w:t>en la plataforma</w:t>
            </w: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 ERP pueden agregar/contratar servicios por medio de módulos según sea conveniente o se adapte a sus necesidades </w:t>
            </w:r>
          </w:p>
        </w:tc>
      </w:tr>
      <w:tr w:rsidR="005862F5" w:rsidRPr="00F113E9" w:rsidTr="005862F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5862F5" w:rsidRDefault="005862F5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opósito</w:t>
            </w:r>
          </w:p>
        </w:tc>
        <w:tc>
          <w:tcPr>
            <w:tcW w:w="7132" w:type="dxa"/>
          </w:tcPr>
          <w:p w:rsidR="005862F5" w:rsidRDefault="005862F5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Permítele al usuario contratar módulos que crean necesarios o adaptables para su empresa sin contratar servicios innecesarios </w:t>
            </w:r>
          </w:p>
        </w:tc>
      </w:tr>
      <w:tr w:rsidR="005862F5" w:rsidTr="005862F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5862F5" w:rsidRDefault="005862F5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Referencia Cruzada</w:t>
            </w:r>
          </w:p>
        </w:tc>
        <w:tc>
          <w:tcPr>
            <w:tcW w:w="7132" w:type="dxa"/>
          </w:tcPr>
          <w:p w:rsidR="005862F5" w:rsidRDefault="00AF5616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R5</w:t>
            </w:r>
            <w:r w:rsidR="00FE2823">
              <w:rPr>
                <w:rFonts w:ascii="Bahnschrift Light" w:hAnsi="Bahnschrift Light"/>
                <w:sz w:val="24"/>
                <w:szCs w:val="24"/>
                <w:lang w:val="es-GT"/>
              </w:rPr>
              <w:t>, R8</w:t>
            </w:r>
          </w:p>
        </w:tc>
      </w:tr>
      <w:tr w:rsidR="005862F5" w:rsidRPr="00F113E9" w:rsidTr="005862F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5862F5" w:rsidRDefault="005862F5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lujo Normal</w:t>
            </w:r>
          </w:p>
        </w:tc>
        <w:tc>
          <w:tcPr>
            <w:tcW w:w="7132" w:type="dxa"/>
          </w:tcPr>
          <w:p w:rsidR="005862F5" w:rsidRDefault="00877C88" w:rsidP="005862F5">
            <w:pPr>
              <w:pStyle w:val="Prrafodelista"/>
              <w:numPr>
                <w:ilvl w:val="0"/>
                <w:numId w:val="5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l usuario registrado ingresa a la plataforma </w:t>
            </w:r>
          </w:p>
          <w:p w:rsidR="00877C88" w:rsidRDefault="00877C88" w:rsidP="005862F5">
            <w:pPr>
              <w:pStyle w:val="Prrafodelista"/>
              <w:numPr>
                <w:ilvl w:val="0"/>
                <w:numId w:val="5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n la </w:t>
            </w:r>
            <w:r w:rsidR="00DD3965">
              <w:rPr>
                <w:rFonts w:ascii="Bahnschrift Light" w:hAnsi="Bahnschrift Light"/>
                <w:sz w:val="24"/>
                <w:szCs w:val="24"/>
                <w:lang w:val="es-GT"/>
              </w:rPr>
              <w:t>plataforma</w:t>
            </w: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 se le muestra al usuario un apartado donde se </w:t>
            </w:r>
            <w:r w:rsidR="00DD3965">
              <w:rPr>
                <w:rFonts w:ascii="Bahnschrift Light" w:hAnsi="Bahnschrift Light"/>
                <w:sz w:val="24"/>
                <w:szCs w:val="24"/>
                <w:lang w:val="es-GT"/>
              </w:rPr>
              <w:t>encuentra</w:t>
            </w: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 un </w:t>
            </w:r>
            <w:r w:rsidR="00DD3965">
              <w:rPr>
                <w:rFonts w:ascii="Bahnschrift Light" w:hAnsi="Bahnschrift Light"/>
                <w:sz w:val="24"/>
                <w:szCs w:val="24"/>
                <w:lang w:val="es-GT"/>
              </w:rPr>
              <w:t>repertorio</w:t>
            </w: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 de todos los </w:t>
            </w:r>
            <w:r w:rsidR="00DD3965">
              <w:rPr>
                <w:rFonts w:ascii="Bahnschrift Light" w:hAnsi="Bahnschrift Light"/>
                <w:sz w:val="24"/>
                <w:szCs w:val="24"/>
                <w:lang w:val="es-GT"/>
              </w:rPr>
              <w:t>módulos</w:t>
            </w: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 que se prestan a disposición </w:t>
            </w:r>
            <w:r w:rsidR="00DD3965">
              <w:rPr>
                <w:rFonts w:ascii="Bahnschrift Light" w:hAnsi="Bahnschrift Light"/>
                <w:sz w:val="24"/>
                <w:szCs w:val="24"/>
                <w:lang w:val="es-GT"/>
              </w:rPr>
              <w:t>para su adquisición</w:t>
            </w:r>
          </w:p>
          <w:p w:rsidR="00DD3965" w:rsidRDefault="00DD3965" w:rsidP="005862F5">
            <w:pPr>
              <w:pStyle w:val="Prrafodelista"/>
              <w:numPr>
                <w:ilvl w:val="0"/>
                <w:numId w:val="5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l usuario dentro del aparto puede seleccionar los módulos que el desee y adquirir estos servicios </w:t>
            </w:r>
          </w:p>
          <w:p w:rsidR="00DD3965" w:rsidRPr="00DD3965" w:rsidRDefault="00DD3965" w:rsidP="00DD3965">
            <w:pPr>
              <w:tabs>
                <w:tab w:val="left" w:pos="6768"/>
              </w:tabs>
              <w:ind w:left="36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  <w:tr w:rsidR="005862F5" w:rsidTr="005862F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5862F5" w:rsidRDefault="005862F5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lujo Alterno</w:t>
            </w:r>
          </w:p>
        </w:tc>
        <w:tc>
          <w:tcPr>
            <w:tcW w:w="7132" w:type="dxa"/>
          </w:tcPr>
          <w:p w:rsidR="005862F5" w:rsidRDefault="005862F5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</w:tbl>
    <w:p w:rsidR="00BD7047" w:rsidRDefault="00BD7047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5862F5" w:rsidRDefault="005862F5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5862F5" w:rsidRDefault="005862F5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tbl>
      <w:tblPr>
        <w:tblStyle w:val="Tabladecuadrcula1clara"/>
        <w:tblW w:w="0" w:type="auto"/>
        <w:tblLook w:val="04A0" w:firstRow="1" w:lastRow="0" w:firstColumn="1" w:lastColumn="0" w:noHBand="0" w:noVBand="1"/>
      </w:tblPr>
      <w:tblGrid>
        <w:gridCol w:w="1696"/>
        <w:gridCol w:w="7132"/>
      </w:tblGrid>
      <w:tr w:rsidR="00BD7047" w:rsidTr="000D65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D704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  <w:tc>
          <w:tcPr>
            <w:tcW w:w="7132" w:type="dxa"/>
          </w:tcPr>
          <w:p w:rsidR="00BD7047" w:rsidRDefault="00AF5C25" w:rsidP="000D65BF">
            <w:pPr>
              <w:tabs>
                <w:tab w:val="left" w:pos="6768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CDU10</w:t>
            </w:r>
          </w:p>
        </w:tc>
      </w:tr>
      <w:tr w:rsidR="00BD7047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D704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Caso de Uso </w:t>
            </w:r>
          </w:p>
        </w:tc>
        <w:tc>
          <w:tcPr>
            <w:tcW w:w="7132" w:type="dxa"/>
          </w:tcPr>
          <w:p w:rsidR="00BD7047" w:rsidRDefault="008E4087" w:rsidP="000D65BF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liminar Modulo </w:t>
            </w:r>
          </w:p>
        </w:tc>
      </w:tr>
      <w:tr w:rsidR="00BD7047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D704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Actores </w:t>
            </w:r>
          </w:p>
        </w:tc>
        <w:tc>
          <w:tcPr>
            <w:tcW w:w="7132" w:type="dxa"/>
          </w:tcPr>
          <w:p w:rsidR="00BD7047" w:rsidRDefault="00B24C07" w:rsidP="000D65BF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Empresa</w:t>
            </w:r>
            <w:r w:rsidR="008E4087"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/Usuarios </w:t>
            </w: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Administrador Servicios</w:t>
            </w:r>
          </w:p>
        </w:tc>
      </w:tr>
      <w:tr w:rsidR="00BD7047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24C0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Tipo </w:t>
            </w:r>
          </w:p>
        </w:tc>
        <w:tc>
          <w:tcPr>
            <w:tcW w:w="7132" w:type="dxa"/>
          </w:tcPr>
          <w:p w:rsidR="00BD7047" w:rsidRDefault="00B24C07" w:rsidP="000D65BF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imario</w:t>
            </w:r>
          </w:p>
        </w:tc>
      </w:tr>
      <w:tr w:rsidR="00BD7047" w:rsidRPr="00F113E9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24C0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Descripción </w:t>
            </w:r>
          </w:p>
        </w:tc>
        <w:tc>
          <w:tcPr>
            <w:tcW w:w="7132" w:type="dxa"/>
          </w:tcPr>
          <w:p w:rsidR="00BD7047" w:rsidRDefault="00B24C07" w:rsidP="000D65BF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Los clientes que son registrados en la plataforma ERP pueden dejar de contar con servicios ya contratados por ellos mismo  con anterioridad </w:t>
            </w:r>
          </w:p>
        </w:tc>
      </w:tr>
      <w:tr w:rsidR="00DD3965" w:rsidRPr="00F113E9" w:rsidTr="00DD39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D3965" w:rsidRDefault="00DD3965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opósito</w:t>
            </w:r>
          </w:p>
        </w:tc>
        <w:tc>
          <w:tcPr>
            <w:tcW w:w="7132" w:type="dxa"/>
          </w:tcPr>
          <w:p w:rsidR="00DD3965" w:rsidRDefault="00DD3965" w:rsidP="00DD3965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Permítele al usuario </w:t>
            </w:r>
            <w:r w:rsidR="0069478F"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liminar o ya no contar con un módulo de servicio que no encuentre ya necesario </w:t>
            </w:r>
          </w:p>
        </w:tc>
      </w:tr>
      <w:tr w:rsidR="00DD3965" w:rsidTr="00DD39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D3965" w:rsidRDefault="00DD3965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Referencia Cruzada</w:t>
            </w:r>
          </w:p>
        </w:tc>
        <w:tc>
          <w:tcPr>
            <w:tcW w:w="7132" w:type="dxa"/>
          </w:tcPr>
          <w:p w:rsidR="00DD3965" w:rsidRDefault="00AF5616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R6</w:t>
            </w:r>
            <w:r w:rsidR="00FE2823">
              <w:rPr>
                <w:rFonts w:ascii="Bahnschrift Light" w:hAnsi="Bahnschrift Light"/>
                <w:sz w:val="24"/>
                <w:szCs w:val="24"/>
                <w:lang w:val="es-GT"/>
              </w:rPr>
              <w:t>, R8</w:t>
            </w:r>
          </w:p>
        </w:tc>
      </w:tr>
      <w:tr w:rsidR="00DD3965" w:rsidRPr="00F113E9" w:rsidTr="00DD39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D3965" w:rsidRDefault="00DD3965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lujo Normal</w:t>
            </w:r>
          </w:p>
        </w:tc>
        <w:tc>
          <w:tcPr>
            <w:tcW w:w="7132" w:type="dxa"/>
          </w:tcPr>
          <w:p w:rsidR="00DD3965" w:rsidRDefault="0069478F" w:rsidP="0069478F">
            <w:pPr>
              <w:pStyle w:val="Prrafodelista"/>
              <w:numPr>
                <w:ilvl w:val="0"/>
                <w:numId w:val="6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l usuario/Empresa ingresa a la plataforma </w:t>
            </w:r>
          </w:p>
          <w:p w:rsidR="0069478F" w:rsidRDefault="0069478F" w:rsidP="0069478F">
            <w:pPr>
              <w:pStyle w:val="Prrafodelista"/>
              <w:numPr>
                <w:ilvl w:val="0"/>
                <w:numId w:val="6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n la plataforma se le muestran los módulos contratados por el usuario </w:t>
            </w:r>
          </w:p>
          <w:p w:rsidR="0069478F" w:rsidRDefault="0069478F" w:rsidP="0069478F">
            <w:pPr>
              <w:pStyle w:val="Prrafodelista"/>
              <w:numPr>
                <w:ilvl w:val="0"/>
                <w:numId w:val="6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Al ingresar a cada uno de esos módulos se muestra una opción de cancelar los servicios</w:t>
            </w:r>
          </w:p>
          <w:p w:rsidR="0069478F" w:rsidRPr="0069478F" w:rsidRDefault="0069478F" w:rsidP="0069478F">
            <w:pPr>
              <w:pStyle w:val="Prrafodelista"/>
              <w:numPr>
                <w:ilvl w:val="0"/>
                <w:numId w:val="6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l usuario si lo desea elige esta opción donde se le hace saber que dejara de adquirir estos servicios de ese modulo </w:t>
            </w:r>
          </w:p>
        </w:tc>
      </w:tr>
      <w:tr w:rsidR="00DD3965" w:rsidTr="00DD39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D3965" w:rsidRDefault="00DD3965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lujo Alterno</w:t>
            </w:r>
          </w:p>
        </w:tc>
        <w:tc>
          <w:tcPr>
            <w:tcW w:w="7132" w:type="dxa"/>
          </w:tcPr>
          <w:p w:rsidR="00DD3965" w:rsidRDefault="00DD3965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</w:tbl>
    <w:p w:rsidR="00BD7047" w:rsidRDefault="00BD7047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DD3965" w:rsidRDefault="00DD3965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tbl>
      <w:tblPr>
        <w:tblStyle w:val="Tabladecuadrcula1clara"/>
        <w:tblW w:w="0" w:type="auto"/>
        <w:tblLook w:val="04A0" w:firstRow="1" w:lastRow="0" w:firstColumn="1" w:lastColumn="0" w:noHBand="0" w:noVBand="1"/>
      </w:tblPr>
      <w:tblGrid>
        <w:gridCol w:w="1696"/>
        <w:gridCol w:w="7132"/>
      </w:tblGrid>
      <w:tr w:rsidR="00BD7047" w:rsidTr="000D65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D704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  <w:tc>
          <w:tcPr>
            <w:tcW w:w="7132" w:type="dxa"/>
          </w:tcPr>
          <w:p w:rsidR="00BD7047" w:rsidRDefault="00AF5C25" w:rsidP="000D65BF">
            <w:pPr>
              <w:tabs>
                <w:tab w:val="left" w:pos="6768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CDU11</w:t>
            </w:r>
          </w:p>
        </w:tc>
      </w:tr>
      <w:tr w:rsidR="00BD7047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D704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Caso de Uso </w:t>
            </w:r>
          </w:p>
        </w:tc>
        <w:tc>
          <w:tcPr>
            <w:tcW w:w="7132" w:type="dxa"/>
          </w:tcPr>
          <w:p w:rsidR="00BD7047" w:rsidRDefault="00B24C07" w:rsidP="000D65BF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Crear Usuarios</w:t>
            </w:r>
          </w:p>
        </w:tc>
      </w:tr>
      <w:tr w:rsidR="00BD7047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D704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Actores </w:t>
            </w:r>
          </w:p>
        </w:tc>
        <w:tc>
          <w:tcPr>
            <w:tcW w:w="7132" w:type="dxa"/>
          </w:tcPr>
          <w:p w:rsidR="00BD7047" w:rsidRDefault="00B24C07" w:rsidP="000D65BF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Empresa/Usuario Administrador Servicios</w:t>
            </w:r>
          </w:p>
        </w:tc>
      </w:tr>
      <w:tr w:rsidR="00BD7047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24C0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Tipo</w:t>
            </w:r>
          </w:p>
        </w:tc>
        <w:tc>
          <w:tcPr>
            <w:tcW w:w="7132" w:type="dxa"/>
          </w:tcPr>
          <w:p w:rsidR="00BD7047" w:rsidRDefault="00B24C07" w:rsidP="000D65BF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imario</w:t>
            </w:r>
          </w:p>
        </w:tc>
      </w:tr>
      <w:tr w:rsidR="00BD7047" w:rsidRPr="00F113E9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24C0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Descripción</w:t>
            </w:r>
          </w:p>
        </w:tc>
        <w:tc>
          <w:tcPr>
            <w:tcW w:w="7132" w:type="dxa"/>
          </w:tcPr>
          <w:p w:rsidR="00BD7047" w:rsidRDefault="00AA63A0" w:rsidP="000D65BF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Los usuarios o empresas que contratan los servicios por medio de la plataforma ERP tiene la capacidad de registrar usuarios para darles permisos y credenciales para el uso de los módulos contratados </w:t>
            </w:r>
          </w:p>
        </w:tc>
      </w:tr>
      <w:tr w:rsidR="0069478F" w:rsidRPr="00F113E9" w:rsidTr="0069478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69478F" w:rsidRDefault="0069478F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opósito</w:t>
            </w:r>
          </w:p>
        </w:tc>
        <w:tc>
          <w:tcPr>
            <w:tcW w:w="7132" w:type="dxa"/>
          </w:tcPr>
          <w:p w:rsidR="0069478F" w:rsidRDefault="0069478F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Que los empresas que contrate servicios por medio de la plataforma ERP puedan crear y administra usuarios propios  </w:t>
            </w:r>
          </w:p>
        </w:tc>
      </w:tr>
      <w:tr w:rsidR="0069478F" w:rsidTr="0069478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69478F" w:rsidRDefault="0069478F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Referencia Cruzada</w:t>
            </w:r>
          </w:p>
        </w:tc>
        <w:tc>
          <w:tcPr>
            <w:tcW w:w="7132" w:type="dxa"/>
          </w:tcPr>
          <w:p w:rsidR="0069478F" w:rsidRDefault="00AF5616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R7</w:t>
            </w:r>
          </w:p>
        </w:tc>
      </w:tr>
      <w:tr w:rsidR="0069478F" w:rsidRPr="0069478F" w:rsidTr="0069478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69478F" w:rsidRDefault="0069478F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lujo Normal</w:t>
            </w:r>
          </w:p>
        </w:tc>
        <w:tc>
          <w:tcPr>
            <w:tcW w:w="7132" w:type="dxa"/>
          </w:tcPr>
          <w:p w:rsidR="0069478F" w:rsidRDefault="0069478F" w:rsidP="0069478F">
            <w:pPr>
              <w:pStyle w:val="Prrafodelista"/>
              <w:numPr>
                <w:ilvl w:val="0"/>
                <w:numId w:val="7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 </w:t>
            </w:r>
            <w:r w:rsidR="001577E8">
              <w:rPr>
                <w:rFonts w:ascii="Bahnschrift Light" w:hAnsi="Bahnschrift Light"/>
                <w:sz w:val="24"/>
                <w:szCs w:val="24"/>
                <w:lang w:val="es-GT"/>
              </w:rPr>
              <w:t>El cliente o empresa inicia sesión por medio de la plataforma</w:t>
            </w:r>
          </w:p>
          <w:p w:rsidR="001577E8" w:rsidRDefault="001577E8" w:rsidP="0069478F">
            <w:pPr>
              <w:pStyle w:val="Prrafodelista"/>
              <w:numPr>
                <w:ilvl w:val="0"/>
                <w:numId w:val="7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En el menú principal se le muestran diferentes apartados en el cual uno de ellos es el de registrar usuarios</w:t>
            </w:r>
          </w:p>
          <w:p w:rsidR="001577E8" w:rsidRDefault="001577E8" w:rsidP="0069478F">
            <w:pPr>
              <w:pStyle w:val="Prrafodelista"/>
              <w:numPr>
                <w:ilvl w:val="0"/>
                <w:numId w:val="7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El usuario ingresa al apartado de registrar usuario</w:t>
            </w:r>
          </w:p>
          <w:p w:rsidR="001577E8" w:rsidRDefault="001577E8" w:rsidP="0069478F">
            <w:pPr>
              <w:pStyle w:val="Prrafodelista"/>
              <w:numPr>
                <w:ilvl w:val="0"/>
                <w:numId w:val="7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n el registro se le pide que llene un formulario </w:t>
            </w:r>
          </w:p>
          <w:p w:rsidR="001577E8" w:rsidRDefault="001577E8" w:rsidP="0069478F">
            <w:pPr>
              <w:pStyle w:val="Prrafodelista"/>
              <w:numPr>
                <w:ilvl w:val="0"/>
                <w:numId w:val="7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Se le asigna cierto tipo de credenciales al usuario</w:t>
            </w:r>
          </w:p>
          <w:p w:rsidR="001577E8" w:rsidRPr="0069478F" w:rsidRDefault="001577E8" w:rsidP="0069478F">
            <w:pPr>
              <w:pStyle w:val="Prrafodelista"/>
              <w:numPr>
                <w:ilvl w:val="0"/>
                <w:numId w:val="7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Se registra al usuario </w:t>
            </w:r>
          </w:p>
        </w:tc>
      </w:tr>
      <w:tr w:rsidR="0069478F" w:rsidTr="0069478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69478F" w:rsidRDefault="0069478F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lujo Alterno</w:t>
            </w:r>
          </w:p>
        </w:tc>
        <w:tc>
          <w:tcPr>
            <w:tcW w:w="7132" w:type="dxa"/>
          </w:tcPr>
          <w:p w:rsidR="0069478F" w:rsidRDefault="0069478F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</w:tbl>
    <w:p w:rsidR="00BD7047" w:rsidRDefault="00BD7047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69478F" w:rsidRDefault="0069478F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69478F" w:rsidRDefault="0069478F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69478F" w:rsidRDefault="0069478F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69478F" w:rsidRDefault="0069478F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tbl>
      <w:tblPr>
        <w:tblStyle w:val="Tabladecuadrcula1clara"/>
        <w:tblW w:w="0" w:type="auto"/>
        <w:tblLook w:val="04A0" w:firstRow="1" w:lastRow="0" w:firstColumn="1" w:lastColumn="0" w:noHBand="0" w:noVBand="1"/>
      </w:tblPr>
      <w:tblGrid>
        <w:gridCol w:w="1696"/>
        <w:gridCol w:w="7132"/>
      </w:tblGrid>
      <w:tr w:rsidR="00BD7047" w:rsidTr="000D65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D704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  <w:tc>
          <w:tcPr>
            <w:tcW w:w="7132" w:type="dxa"/>
          </w:tcPr>
          <w:p w:rsidR="00BD7047" w:rsidRDefault="00AF5C25" w:rsidP="000D65BF">
            <w:pPr>
              <w:tabs>
                <w:tab w:val="left" w:pos="6768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CDU12</w:t>
            </w:r>
          </w:p>
        </w:tc>
      </w:tr>
      <w:tr w:rsidR="00BD7047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D704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Caso de Uso </w:t>
            </w:r>
          </w:p>
        </w:tc>
        <w:tc>
          <w:tcPr>
            <w:tcW w:w="7132" w:type="dxa"/>
          </w:tcPr>
          <w:p w:rsidR="00BD7047" w:rsidRDefault="00AA63A0" w:rsidP="000D65BF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Iniciar Sesión </w:t>
            </w:r>
          </w:p>
        </w:tc>
      </w:tr>
      <w:tr w:rsidR="00BD7047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D704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Actores </w:t>
            </w:r>
          </w:p>
        </w:tc>
        <w:tc>
          <w:tcPr>
            <w:tcW w:w="7132" w:type="dxa"/>
          </w:tcPr>
          <w:p w:rsidR="00BD7047" w:rsidRDefault="00AA63A0" w:rsidP="000D65BF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Usuario</w:t>
            </w:r>
          </w:p>
        </w:tc>
      </w:tr>
      <w:tr w:rsidR="00BD7047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AA63A0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Tipo </w:t>
            </w:r>
          </w:p>
        </w:tc>
        <w:tc>
          <w:tcPr>
            <w:tcW w:w="7132" w:type="dxa"/>
          </w:tcPr>
          <w:p w:rsidR="00BD7047" w:rsidRDefault="004E2FA8" w:rsidP="000D65BF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Secundario</w:t>
            </w:r>
          </w:p>
        </w:tc>
      </w:tr>
      <w:tr w:rsidR="00BD7047" w:rsidRPr="00F113E9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AA63A0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Descripción</w:t>
            </w:r>
          </w:p>
        </w:tc>
        <w:tc>
          <w:tcPr>
            <w:tcW w:w="7132" w:type="dxa"/>
          </w:tcPr>
          <w:p w:rsidR="00BD7047" w:rsidRDefault="004E2FA8" w:rsidP="000D65BF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Los Usuarios registrados y con credenciales por su empresa pueden ingresar a la plataforma y hacer usos de los módulos a su disposición </w:t>
            </w:r>
          </w:p>
        </w:tc>
      </w:tr>
      <w:tr w:rsidR="00B21F75" w:rsidRPr="00F113E9" w:rsidTr="00B21F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21F75" w:rsidRDefault="00B21F75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opósito</w:t>
            </w:r>
          </w:p>
        </w:tc>
        <w:tc>
          <w:tcPr>
            <w:tcW w:w="7132" w:type="dxa"/>
          </w:tcPr>
          <w:p w:rsidR="00B21F75" w:rsidRDefault="004D467C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Todo usuario registrado por la empresa o usuario que adquiera pueda tener una forma de acceder a utilizar estos servicios </w:t>
            </w:r>
          </w:p>
        </w:tc>
      </w:tr>
      <w:tr w:rsidR="00B21F75" w:rsidTr="00B21F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21F75" w:rsidRDefault="00B21F75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Referencia Cruzada</w:t>
            </w:r>
          </w:p>
        </w:tc>
        <w:tc>
          <w:tcPr>
            <w:tcW w:w="7132" w:type="dxa"/>
          </w:tcPr>
          <w:p w:rsidR="00B21F75" w:rsidRDefault="00FE2823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R7</w:t>
            </w:r>
          </w:p>
        </w:tc>
      </w:tr>
      <w:tr w:rsidR="00B21F75" w:rsidRPr="00F113E9" w:rsidTr="00B21F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21F75" w:rsidRDefault="00B21F75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lujo Normal</w:t>
            </w:r>
          </w:p>
        </w:tc>
        <w:tc>
          <w:tcPr>
            <w:tcW w:w="7132" w:type="dxa"/>
          </w:tcPr>
          <w:p w:rsidR="00B21F75" w:rsidRDefault="00B21F75" w:rsidP="00B21F75">
            <w:pPr>
              <w:pStyle w:val="Prrafodelista"/>
              <w:numPr>
                <w:ilvl w:val="0"/>
                <w:numId w:val="8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 </w:t>
            </w:r>
            <w:r w:rsidR="00AF5616">
              <w:rPr>
                <w:rFonts w:ascii="Bahnschrift Light" w:hAnsi="Bahnschrift Light"/>
                <w:sz w:val="24"/>
                <w:szCs w:val="24"/>
                <w:lang w:val="es-GT"/>
              </w:rPr>
              <w:t>EL inicio de sesión del usuario se da cuando un usuario registrado desea ingresar a la plataforma para trabajar con los módulos del ERP</w:t>
            </w:r>
          </w:p>
          <w:p w:rsidR="00AF5616" w:rsidRDefault="00AF5616" w:rsidP="00AF5616">
            <w:pPr>
              <w:pStyle w:val="Prrafodelista"/>
              <w:numPr>
                <w:ilvl w:val="0"/>
                <w:numId w:val="8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Los usuarios ingresan a un apartado de la plataforma donde se ingresa su usuario, contraseña y sus credenciales </w:t>
            </w:r>
          </w:p>
          <w:p w:rsidR="00AF5616" w:rsidRPr="00AF5616" w:rsidRDefault="00AF5616" w:rsidP="00AF5616">
            <w:pPr>
              <w:pStyle w:val="Prrafodelista"/>
              <w:numPr>
                <w:ilvl w:val="0"/>
                <w:numId w:val="8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Al ingresar se redirección  a una página donde están disponible los módulos que </w:t>
            </w:r>
            <w:proofErr w:type="spellStart"/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el</w:t>
            </w:r>
            <w:proofErr w:type="spellEnd"/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 puede utilizar </w:t>
            </w:r>
          </w:p>
        </w:tc>
      </w:tr>
      <w:tr w:rsidR="00B21F75" w:rsidTr="00B21F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21F75" w:rsidRDefault="00B21F75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lujo Alterno</w:t>
            </w:r>
          </w:p>
        </w:tc>
        <w:tc>
          <w:tcPr>
            <w:tcW w:w="7132" w:type="dxa"/>
          </w:tcPr>
          <w:p w:rsidR="00B21F75" w:rsidRDefault="00B21F75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</w:tbl>
    <w:p w:rsidR="00BD7047" w:rsidRDefault="00BD7047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BD7047" w:rsidRDefault="00BD7047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5862F5" w:rsidRDefault="005862F5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3E27FC" w:rsidRDefault="003E27FC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4D467C" w:rsidRDefault="004D467C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4D467C" w:rsidRDefault="004D467C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4D467C" w:rsidRDefault="004D467C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4D467C" w:rsidRDefault="004D467C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4D467C" w:rsidRDefault="004D467C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4D467C" w:rsidRDefault="004D467C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4D467C" w:rsidRDefault="004D467C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813401" w:rsidRDefault="00813401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  <w:r>
        <w:rPr>
          <w:rFonts w:ascii="Bahnschrift Light" w:hAnsi="Bahnschrift Light"/>
          <w:sz w:val="24"/>
          <w:szCs w:val="24"/>
          <w:lang w:val="es-GT"/>
        </w:rPr>
        <w:lastRenderedPageBreak/>
        <w:t>MODELO CONCEPTUAL</w:t>
      </w:r>
    </w:p>
    <w:p w:rsidR="00813401" w:rsidRDefault="00813401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694EAA" w:rsidRDefault="00694EAA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694EAA" w:rsidRDefault="00694EAA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694EAA" w:rsidRDefault="00694EAA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694EAA" w:rsidRDefault="00694EAA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694EAA" w:rsidRDefault="00694EAA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694EAA" w:rsidRDefault="00694EAA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694EAA" w:rsidRDefault="00694EAA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694EAA" w:rsidRDefault="00694EAA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694EAA" w:rsidRDefault="00694EAA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694EAA" w:rsidRDefault="00694EAA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694EAA" w:rsidRDefault="00694EAA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694EAA" w:rsidRDefault="00694EAA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694EAA" w:rsidRDefault="00694EAA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694EAA" w:rsidRDefault="00694EAA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694EAA" w:rsidRDefault="00694EAA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694EAA" w:rsidRDefault="00694EAA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694EAA" w:rsidRDefault="00694EAA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694EAA" w:rsidRDefault="00694EAA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694EAA" w:rsidRDefault="00694EAA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694EAA" w:rsidRDefault="00694EAA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694EAA" w:rsidRDefault="00694EAA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694EAA" w:rsidRDefault="00694EAA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694EAA" w:rsidRDefault="00694EAA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694EAA" w:rsidRDefault="00694EAA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694EAA" w:rsidRDefault="00694EAA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694EAA" w:rsidRDefault="00694EAA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813401" w:rsidRDefault="00813401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  <w:r>
        <w:rPr>
          <w:rFonts w:ascii="Bahnschrift Light" w:hAnsi="Bahnschrift Light"/>
          <w:sz w:val="24"/>
          <w:szCs w:val="24"/>
          <w:lang w:val="es-GT"/>
        </w:rPr>
        <w:lastRenderedPageBreak/>
        <w:t>GLOSARIO DE DEFINICIONES TECNICAS</w:t>
      </w:r>
    </w:p>
    <w:p w:rsidR="00B21F75" w:rsidRPr="00444492" w:rsidRDefault="00B21F75" w:rsidP="00B21F75">
      <w:pPr>
        <w:jc w:val="both"/>
        <w:rPr>
          <w:rFonts w:ascii="Consolas" w:hAnsi="Consolas"/>
          <w:sz w:val="28"/>
          <w:szCs w:val="28"/>
          <w:lang w:val="es-ES"/>
        </w:rPr>
      </w:pPr>
    </w:p>
    <w:p w:rsidR="00B21F75" w:rsidRPr="00B21F75" w:rsidRDefault="00B21F75" w:rsidP="00B21F75">
      <w:pPr>
        <w:pStyle w:val="Prrafodelista"/>
        <w:numPr>
          <w:ilvl w:val="0"/>
          <w:numId w:val="10"/>
        </w:numPr>
        <w:spacing w:after="0" w:line="276" w:lineRule="auto"/>
        <w:jc w:val="both"/>
        <w:rPr>
          <w:rFonts w:ascii="Bahnschrift Light" w:hAnsi="Bahnschrift Light"/>
          <w:sz w:val="24"/>
          <w:szCs w:val="24"/>
          <w:lang w:val="es-GT"/>
        </w:rPr>
      </w:pPr>
      <w:r w:rsidRPr="00B21F75">
        <w:rPr>
          <w:rFonts w:ascii="Bahnschrift Light" w:hAnsi="Bahnschrift Light"/>
          <w:sz w:val="24"/>
          <w:szCs w:val="24"/>
          <w:u w:val="single"/>
          <w:lang w:val="es-GT"/>
        </w:rPr>
        <w:t>Diagrama:</w:t>
      </w:r>
      <w:r w:rsidRPr="00B21F75">
        <w:rPr>
          <w:rFonts w:ascii="Bahnschrift Light" w:hAnsi="Bahnschrift Light"/>
          <w:sz w:val="24"/>
          <w:szCs w:val="24"/>
          <w:lang w:val="es-GT"/>
        </w:rPr>
        <w:t xml:space="preserve"> Representación gráfica de las relaciones que forman parte de un grupo o conjunto.</w:t>
      </w:r>
    </w:p>
    <w:p w:rsidR="00B21F75" w:rsidRPr="00B21F75" w:rsidRDefault="00B21F75" w:rsidP="00B21F75">
      <w:pPr>
        <w:pStyle w:val="Prrafodelista"/>
        <w:spacing w:line="276" w:lineRule="auto"/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B21F75" w:rsidRPr="00B21F75" w:rsidRDefault="00B21F75" w:rsidP="00B21F75">
      <w:pPr>
        <w:pStyle w:val="Prrafodelista"/>
        <w:numPr>
          <w:ilvl w:val="0"/>
          <w:numId w:val="10"/>
        </w:numPr>
        <w:spacing w:after="0" w:line="276" w:lineRule="auto"/>
        <w:jc w:val="both"/>
        <w:rPr>
          <w:rFonts w:ascii="Bahnschrift Light" w:hAnsi="Bahnschrift Light"/>
          <w:sz w:val="24"/>
          <w:szCs w:val="24"/>
          <w:lang w:val="es-GT"/>
        </w:rPr>
      </w:pPr>
      <w:r w:rsidRPr="00B21F75">
        <w:rPr>
          <w:rFonts w:ascii="Bahnschrift Light" w:hAnsi="Bahnschrift Light"/>
          <w:sz w:val="24"/>
          <w:szCs w:val="24"/>
          <w:u w:val="single"/>
          <w:lang w:val="es-GT"/>
        </w:rPr>
        <w:t>Modelo:</w:t>
      </w:r>
      <w:r w:rsidRPr="00B21F75">
        <w:rPr>
          <w:rFonts w:ascii="Bahnschrift Light" w:hAnsi="Bahnschrift Light"/>
          <w:sz w:val="24"/>
          <w:szCs w:val="24"/>
          <w:lang w:val="es-GT"/>
        </w:rPr>
        <w:t xml:space="preserve"> Representación simplificada de un problema, su objetivo es facilitar la comprensión y el estudio de este.</w:t>
      </w:r>
    </w:p>
    <w:p w:rsidR="00B21F75" w:rsidRPr="00B21F75" w:rsidRDefault="00B21F75" w:rsidP="00B21F75">
      <w:pPr>
        <w:spacing w:line="276" w:lineRule="auto"/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B21F75" w:rsidRPr="00B21F75" w:rsidRDefault="00B21F75" w:rsidP="00B21F75">
      <w:pPr>
        <w:pStyle w:val="Prrafodelista"/>
        <w:numPr>
          <w:ilvl w:val="0"/>
          <w:numId w:val="10"/>
        </w:numPr>
        <w:spacing w:after="0" w:line="276" w:lineRule="auto"/>
        <w:jc w:val="both"/>
        <w:rPr>
          <w:rFonts w:ascii="Bahnschrift Light" w:hAnsi="Bahnschrift Light"/>
          <w:sz w:val="24"/>
          <w:szCs w:val="24"/>
          <w:lang w:val="es-GT"/>
        </w:rPr>
      </w:pPr>
      <w:r w:rsidRPr="00B21F75">
        <w:rPr>
          <w:rFonts w:ascii="Bahnschrift Light" w:hAnsi="Bahnschrift Light"/>
          <w:sz w:val="24"/>
          <w:szCs w:val="24"/>
          <w:u w:val="single"/>
          <w:lang w:val="es-GT"/>
        </w:rPr>
        <w:t>Entidad:</w:t>
      </w:r>
      <w:r w:rsidRPr="00B21F75">
        <w:rPr>
          <w:rFonts w:ascii="Bahnschrift Light" w:hAnsi="Bahnschrift Light"/>
          <w:sz w:val="24"/>
          <w:szCs w:val="24"/>
          <w:lang w:val="es-GT"/>
        </w:rPr>
        <w:t xml:space="preserve"> Representa cualquier objeto que debe ser representado en una base de datos.</w:t>
      </w:r>
    </w:p>
    <w:p w:rsidR="00B21F75" w:rsidRPr="00B21F75" w:rsidRDefault="00B21F75" w:rsidP="00B21F75">
      <w:pPr>
        <w:spacing w:line="276" w:lineRule="auto"/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B21F75" w:rsidRPr="00B21F75" w:rsidRDefault="00B21F75" w:rsidP="00B21F75">
      <w:pPr>
        <w:pStyle w:val="Prrafodelista"/>
        <w:numPr>
          <w:ilvl w:val="0"/>
          <w:numId w:val="10"/>
        </w:numPr>
        <w:spacing w:after="0" w:line="276" w:lineRule="auto"/>
        <w:jc w:val="both"/>
        <w:rPr>
          <w:rFonts w:ascii="Bahnschrift Light" w:hAnsi="Bahnschrift Light"/>
          <w:sz w:val="24"/>
          <w:szCs w:val="24"/>
          <w:lang w:val="es-GT"/>
        </w:rPr>
      </w:pPr>
      <w:r w:rsidRPr="00B21F75">
        <w:rPr>
          <w:rFonts w:ascii="Bahnschrift Light" w:hAnsi="Bahnschrift Light"/>
          <w:sz w:val="24"/>
          <w:szCs w:val="24"/>
          <w:u w:val="single"/>
          <w:lang w:val="es-GT"/>
        </w:rPr>
        <w:t>Atributo:</w:t>
      </w:r>
      <w:r w:rsidRPr="00B21F75">
        <w:rPr>
          <w:rFonts w:ascii="Bahnschrift Light" w:hAnsi="Bahnschrift Light"/>
          <w:sz w:val="24"/>
          <w:szCs w:val="24"/>
          <w:lang w:val="es-GT"/>
        </w:rPr>
        <w:t xml:space="preserve"> Características de la entidad puede ser obligatorio u opcional.</w:t>
      </w:r>
    </w:p>
    <w:p w:rsidR="00B21F75" w:rsidRPr="00B21F75" w:rsidRDefault="00B21F75" w:rsidP="00B21F75">
      <w:pPr>
        <w:spacing w:line="276" w:lineRule="auto"/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B21F75" w:rsidRPr="00B21F75" w:rsidRDefault="00B21F75" w:rsidP="00B21F75">
      <w:pPr>
        <w:pStyle w:val="Prrafodelista"/>
        <w:numPr>
          <w:ilvl w:val="0"/>
          <w:numId w:val="10"/>
        </w:numPr>
        <w:spacing w:after="0" w:line="276" w:lineRule="auto"/>
        <w:jc w:val="both"/>
        <w:rPr>
          <w:rFonts w:ascii="Bahnschrift Light" w:hAnsi="Bahnschrift Light"/>
          <w:sz w:val="24"/>
          <w:szCs w:val="24"/>
          <w:lang w:val="es-GT"/>
        </w:rPr>
      </w:pPr>
      <w:r w:rsidRPr="00B21F75">
        <w:rPr>
          <w:rFonts w:ascii="Bahnschrift Light" w:hAnsi="Bahnschrift Light"/>
          <w:sz w:val="24"/>
          <w:szCs w:val="24"/>
          <w:u w:val="single"/>
          <w:lang w:val="es-GT"/>
        </w:rPr>
        <w:t>Base de datos:</w:t>
      </w:r>
      <w:r w:rsidRPr="00B21F75">
        <w:rPr>
          <w:rFonts w:ascii="Bahnschrift Light" w:hAnsi="Bahnschrift Light"/>
          <w:sz w:val="24"/>
          <w:szCs w:val="24"/>
          <w:lang w:val="es-GT"/>
        </w:rPr>
        <w:t xml:space="preserve"> Sistema computarizado para guardar registros de datos.</w:t>
      </w:r>
    </w:p>
    <w:p w:rsidR="00B21F75" w:rsidRPr="00B21F75" w:rsidRDefault="00B21F75" w:rsidP="00B21F75">
      <w:pPr>
        <w:spacing w:line="276" w:lineRule="auto"/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B21F75" w:rsidRPr="00B21F75" w:rsidRDefault="00B21F75" w:rsidP="00B21F75">
      <w:pPr>
        <w:pStyle w:val="Prrafodelista"/>
        <w:numPr>
          <w:ilvl w:val="0"/>
          <w:numId w:val="10"/>
        </w:numPr>
        <w:spacing w:after="0" w:line="276" w:lineRule="auto"/>
        <w:jc w:val="both"/>
        <w:rPr>
          <w:rFonts w:ascii="Bahnschrift Light" w:hAnsi="Bahnschrift Light"/>
          <w:sz w:val="24"/>
          <w:szCs w:val="24"/>
          <w:lang w:val="es-GT"/>
        </w:rPr>
      </w:pPr>
      <w:r w:rsidRPr="00B21F75">
        <w:rPr>
          <w:rFonts w:ascii="Bahnschrift Light" w:hAnsi="Bahnschrift Light"/>
          <w:sz w:val="24"/>
          <w:szCs w:val="24"/>
          <w:u w:val="single"/>
          <w:lang w:val="es-GT"/>
        </w:rPr>
        <w:t>Clave Primaria:</w:t>
      </w:r>
      <w:r w:rsidRPr="00B21F75">
        <w:rPr>
          <w:rFonts w:ascii="Bahnschrift Light" w:hAnsi="Bahnschrift Light"/>
          <w:sz w:val="24"/>
          <w:szCs w:val="24"/>
          <w:lang w:val="es-GT"/>
        </w:rPr>
        <w:t xml:space="preserve"> Atributos únicos e irreducibles.</w:t>
      </w:r>
    </w:p>
    <w:p w:rsidR="00B21F75" w:rsidRPr="00B21F75" w:rsidRDefault="00B21F75" w:rsidP="00B21F75">
      <w:pPr>
        <w:spacing w:line="276" w:lineRule="auto"/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B21F75" w:rsidRPr="00B21F75" w:rsidRDefault="00B21F75" w:rsidP="00B21F75">
      <w:pPr>
        <w:pStyle w:val="Prrafodelista"/>
        <w:numPr>
          <w:ilvl w:val="0"/>
          <w:numId w:val="10"/>
        </w:numPr>
        <w:spacing w:after="0" w:line="276" w:lineRule="auto"/>
        <w:jc w:val="both"/>
        <w:rPr>
          <w:rFonts w:ascii="Bahnschrift Light" w:hAnsi="Bahnschrift Light"/>
          <w:sz w:val="24"/>
          <w:szCs w:val="24"/>
          <w:lang w:val="es-GT"/>
        </w:rPr>
      </w:pPr>
      <w:r w:rsidRPr="00B21F75">
        <w:rPr>
          <w:rFonts w:ascii="Bahnschrift Light" w:hAnsi="Bahnschrift Light"/>
          <w:sz w:val="24"/>
          <w:szCs w:val="24"/>
          <w:u w:val="single"/>
          <w:lang w:val="es-GT"/>
        </w:rPr>
        <w:t>Clave Foránea:</w:t>
      </w:r>
      <w:r w:rsidRPr="00B21F75">
        <w:rPr>
          <w:rFonts w:ascii="Bahnschrift Light" w:hAnsi="Bahnschrift Light"/>
          <w:sz w:val="24"/>
          <w:szCs w:val="24"/>
          <w:lang w:val="es-GT"/>
        </w:rPr>
        <w:t xml:space="preserve"> Atributos en una entidad B que deben coincidir con la clave primaria.</w:t>
      </w:r>
    </w:p>
    <w:p w:rsidR="00B21F75" w:rsidRPr="00B21F75" w:rsidRDefault="00B21F75" w:rsidP="00B21F75">
      <w:pPr>
        <w:spacing w:line="276" w:lineRule="auto"/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B21F75" w:rsidRPr="00B21F75" w:rsidRDefault="00B21F75" w:rsidP="00B21F75">
      <w:pPr>
        <w:pStyle w:val="Prrafodelista"/>
        <w:numPr>
          <w:ilvl w:val="0"/>
          <w:numId w:val="10"/>
        </w:numPr>
        <w:spacing w:after="0" w:line="276" w:lineRule="auto"/>
        <w:jc w:val="both"/>
        <w:rPr>
          <w:rFonts w:ascii="Bahnschrift Light" w:hAnsi="Bahnschrift Light"/>
          <w:sz w:val="24"/>
          <w:szCs w:val="24"/>
          <w:lang w:val="es-GT"/>
        </w:rPr>
      </w:pPr>
      <w:r w:rsidRPr="00B21F75">
        <w:rPr>
          <w:rFonts w:ascii="Bahnschrift Light" w:hAnsi="Bahnschrift Light"/>
          <w:sz w:val="24"/>
          <w:szCs w:val="24"/>
          <w:u w:val="single"/>
          <w:lang w:val="es-GT"/>
        </w:rPr>
        <w:t>Modelo Conceptual:</w:t>
      </w:r>
      <w:r w:rsidRPr="00B21F75">
        <w:rPr>
          <w:rFonts w:ascii="Bahnschrift Light" w:hAnsi="Bahnschrift Light"/>
          <w:sz w:val="24"/>
          <w:szCs w:val="24"/>
          <w:lang w:val="es-GT"/>
        </w:rPr>
        <w:t xml:space="preserve"> Modelo hecho a base de composición de datos, su fin es ayudar a comprender un sistema de modelos representados.</w:t>
      </w:r>
    </w:p>
    <w:p w:rsidR="00B21F75" w:rsidRPr="00B21F75" w:rsidRDefault="00B21F75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B21F75" w:rsidRPr="00B21F75" w:rsidRDefault="00B21F75" w:rsidP="00B21F75">
      <w:pPr>
        <w:pStyle w:val="Prrafodelista"/>
        <w:numPr>
          <w:ilvl w:val="0"/>
          <w:numId w:val="10"/>
        </w:numPr>
        <w:spacing w:after="0" w:line="276" w:lineRule="auto"/>
        <w:rPr>
          <w:rFonts w:ascii="Bahnschrift Light" w:hAnsi="Bahnschrift Light"/>
          <w:sz w:val="24"/>
          <w:szCs w:val="24"/>
          <w:lang w:val="es-GT"/>
        </w:rPr>
      </w:pPr>
      <w:r w:rsidRPr="00B21F75">
        <w:rPr>
          <w:rFonts w:ascii="Bahnschrift Light" w:hAnsi="Bahnschrift Light"/>
          <w:sz w:val="24"/>
          <w:szCs w:val="24"/>
          <w:u w:val="single"/>
          <w:lang w:val="es-GT"/>
        </w:rPr>
        <w:t>Indispensable:</w:t>
      </w:r>
      <w:r w:rsidRPr="00B21F75">
        <w:rPr>
          <w:rFonts w:ascii="Bahnschrift Light" w:hAnsi="Bahnschrift Light"/>
          <w:sz w:val="24"/>
          <w:szCs w:val="24"/>
          <w:lang w:val="es-GT"/>
        </w:rPr>
        <w:t xml:space="preserve"> que es o se considera tan necesario que no se puede prescindir de </w:t>
      </w:r>
      <w:proofErr w:type="spellStart"/>
      <w:r w:rsidRPr="00B21F75">
        <w:rPr>
          <w:rFonts w:ascii="Bahnschrift Light" w:hAnsi="Bahnschrift Light"/>
          <w:sz w:val="24"/>
          <w:szCs w:val="24"/>
          <w:lang w:val="es-GT"/>
        </w:rPr>
        <w:t>el</w:t>
      </w:r>
      <w:proofErr w:type="spellEnd"/>
      <w:r w:rsidRPr="00B21F75">
        <w:rPr>
          <w:rFonts w:ascii="Bahnschrift Light" w:hAnsi="Bahnschrift Light"/>
          <w:sz w:val="24"/>
          <w:szCs w:val="24"/>
          <w:lang w:val="es-GT"/>
        </w:rPr>
        <w:t xml:space="preserve"> o no se puede dejar de tener en consideración.</w:t>
      </w:r>
    </w:p>
    <w:p w:rsidR="00B21F75" w:rsidRPr="00B21F75" w:rsidRDefault="00B21F75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B21F75" w:rsidRPr="00B21F75" w:rsidRDefault="00B21F75" w:rsidP="00B21F75">
      <w:pPr>
        <w:pStyle w:val="Prrafodelista"/>
        <w:numPr>
          <w:ilvl w:val="0"/>
          <w:numId w:val="10"/>
        </w:numPr>
        <w:spacing w:after="0" w:line="276" w:lineRule="auto"/>
        <w:rPr>
          <w:rFonts w:ascii="Bahnschrift Light" w:hAnsi="Bahnschrift Light"/>
          <w:sz w:val="24"/>
          <w:szCs w:val="24"/>
          <w:lang w:val="es-GT"/>
        </w:rPr>
      </w:pPr>
      <w:r w:rsidRPr="00B21F75">
        <w:rPr>
          <w:rFonts w:ascii="Bahnschrift Light" w:hAnsi="Bahnschrift Light"/>
          <w:sz w:val="24"/>
          <w:szCs w:val="24"/>
          <w:u w:val="single"/>
          <w:lang w:val="es-GT"/>
        </w:rPr>
        <w:t>Catalogación:</w:t>
      </w:r>
      <w:r w:rsidRPr="00B21F75">
        <w:rPr>
          <w:rFonts w:ascii="Bahnschrift Light" w:hAnsi="Bahnschrift Light"/>
          <w:sz w:val="24"/>
          <w:szCs w:val="24"/>
          <w:lang w:val="es-GT"/>
        </w:rPr>
        <w:t xml:space="preserve"> efecto de catalogar </w:t>
      </w:r>
    </w:p>
    <w:p w:rsidR="00B21F75" w:rsidRPr="00B21F75" w:rsidRDefault="00B21F75" w:rsidP="00B21F75">
      <w:pPr>
        <w:pStyle w:val="Prrafodelista"/>
        <w:rPr>
          <w:rFonts w:ascii="Bahnschrift Light" w:hAnsi="Bahnschrift Light"/>
          <w:sz w:val="24"/>
          <w:szCs w:val="24"/>
          <w:u w:val="single"/>
          <w:lang w:val="es-GT"/>
        </w:rPr>
      </w:pPr>
    </w:p>
    <w:p w:rsidR="00B21F75" w:rsidRDefault="00B21F75" w:rsidP="00B21F75">
      <w:pPr>
        <w:pStyle w:val="Prrafodelista"/>
        <w:numPr>
          <w:ilvl w:val="0"/>
          <w:numId w:val="10"/>
        </w:numPr>
        <w:spacing w:after="0" w:line="276" w:lineRule="auto"/>
        <w:rPr>
          <w:rFonts w:ascii="Bahnschrift Light" w:hAnsi="Bahnschrift Light"/>
          <w:sz w:val="24"/>
          <w:szCs w:val="24"/>
          <w:lang w:val="es-GT"/>
        </w:rPr>
      </w:pPr>
      <w:r w:rsidRPr="00B21F75">
        <w:rPr>
          <w:rFonts w:ascii="Bahnschrift Light" w:hAnsi="Bahnschrift Light"/>
          <w:sz w:val="24"/>
          <w:szCs w:val="24"/>
          <w:u w:val="single"/>
          <w:lang w:val="es-GT"/>
        </w:rPr>
        <w:t>Autenticación:</w:t>
      </w:r>
      <w:r w:rsidRPr="00B21F75">
        <w:rPr>
          <w:rFonts w:ascii="Bahnschrift Light" w:hAnsi="Bahnschrift Light"/>
          <w:sz w:val="24"/>
          <w:szCs w:val="24"/>
          <w:lang w:val="es-GT"/>
        </w:rPr>
        <w:t xml:space="preserve"> procedimiento informático que permite asegurar que un usuario de un sitio web u otro servicio similar es auténtico o quien dice ser. </w:t>
      </w:r>
    </w:p>
    <w:p w:rsidR="0081206B" w:rsidRPr="0081206B" w:rsidRDefault="0081206B" w:rsidP="0081206B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81206B" w:rsidRDefault="0081206B" w:rsidP="00B21F75">
      <w:pPr>
        <w:pStyle w:val="Prrafodelista"/>
        <w:numPr>
          <w:ilvl w:val="0"/>
          <w:numId w:val="10"/>
        </w:numPr>
        <w:spacing w:after="0" w:line="276" w:lineRule="auto"/>
        <w:rPr>
          <w:rFonts w:ascii="Bahnschrift Light" w:hAnsi="Bahnschrift Light"/>
          <w:sz w:val="24"/>
          <w:szCs w:val="24"/>
          <w:lang w:val="es-GT"/>
        </w:rPr>
      </w:pPr>
      <w:r w:rsidRPr="004D467C">
        <w:rPr>
          <w:rFonts w:ascii="Bahnschrift Light" w:hAnsi="Bahnschrift Light"/>
          <w:sz w:val="24"/>
          <w:szCs w:val="24"/>
          <w:u w:val="single"/>
          <w:lang w:val="es-GT"/>
        </w:rPr>
        <w:t>Repertorio:</w:t>
      </w:r>
      <w:r>
        <w:rPr>
          <w:rFonts w:ascii="Bahnschrift Light" w:hAnsi="Bahnschrift Light"/>
          <w:sz w:val="24"/>
          <w:szCs w:val="24"/>
          <w:lang w:val="es-GT"/>
        </w:rPr>
        <w:t xml:space="preserve"> Conjunto de algo que se tiene disponible </w:t>
      </w:r>
    </w:p>
    <w:p w:rsidR="0081206B" w:rsidRPr="0081206B" w:rsidRDefault="0081206B" w:rsidP="0081206B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81206B" w:rsidRDefault="0081206B" w:rsidP="00B21F75">
      <w:pPr>
        <w:pStyle w:val="Prrafodelista"/>
        <w:numPr>
          <w:ilvl w:val="0"/>
          <w:numId w:val="10"/>
        </w:numPr>
        <w:spacing w:after="0" w:line="276" w:lineRule="auto"/>
        <w:rPr>
          <w:rFonts w:ascii="Bahnschrift Light" w:hAnsi="Bahnschrift Light"/>
          <w:sz w:val="24"/>
          <w:szCs w:val="24"/>
          <w:lang w:val="es-GT"/>
        </w:rPr>
      </w:pPr>
      <w:r w:rsidRPr="004D467C">
        <w:rPr>
          <w:rFonts w:ascii="Bahnschrift Light" w:hAnsi="Bahnschrift Light"/>
          <w:sz w:val="24"/>
          <w:szCs w:val="24"/>
          <w:u w:val="single"/>
          <w:lang w:val="es-GT"/>
        </w:rPr>
        <w:t>ERP:</w:t>
      </w:r>
      <w:r>
        <w:rPr>
          <w:rFonts w:ascii="Bahnschrift Light" w:hAnsi="Bahnschrift Light"/>
          <w:sz w:val="24"/>
          <w:szCs w:val="24"/>
          <w:lang w:val="es-GT"/>
        </w:rPr>
        <w:t xml:space="preserve"> Enterprise </w:t>
      </w:r>
      <w:proofErr w:type="spellStart"/>
      <w:r>
        <w:rPr>
          <w:rFonts w:ascii="Bahnschrift Light" w:hAnsi="Bahnschrift Light"/>
          <w:sz w:val="24"/>
          <w:szCs w:val="24"/>
          <w:lang w:val="es-GT"/>
        </w:rPr>
        <w:t>Resource</w:t>
      </w:r>
      <w:proofErr w:type="spellEnd"/>
      <w:r>
        <w:rPr>
          <w:rFonts w:ascii="Bahnschrift Light" w:hAnsi="Bahnschrift Light"/>
          <w:sz w:val="24"/>
          <w:szCs w:val="24"/>
          <w:lang w:val="es-GT"/>
        </w:rPr>
        <w:t xml:space="preserve"> </w:t>
      </w:r>
      <w:proofErr w:type="spellStart"/>
      <w:r>
        <w:rPr>
          <w:rFonts w:ascii="Bahnschrift Light" w:hAnsi="Bahnschrift Light"/>
          <w:sz w:val="24"/>
          <w:szCs w:val="24"/>
          <w:lang w:val="es-GT"/>
        </w:rPr>
        <w:t>Planning</w:t>
      </w:r>
      <w:proofErr w:type="spellEnd"/>
      <w:r>
        <w:rPr>
          <w:rFonts w:ascii="Bahnschrift Light" w:hAnsi="Bahnschrift Light"/>
          <w:sz w:val="24"/>
          <w:szCs w:val="24"/>
          <w:lang w:val="es-GT"/>
        </w:rPr>
        <w:t xml:space="preserve"> – Sistema de planificación de recursos empresariales</w:t>
      </w:r>
    </w:p>
    <w:p w:rsidR="0081206B" w:rsidRPr="0081206B" w:rsidRDefault="0081206B" w:rsidP="0081206B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81206B" w:rsidRDefault="0081206B" w:rsidP="00B21F75">
      <w:pPr>
        <w:pStyle w:val="Prrafodelista"/>
        <w:numPr>
          <w:ilvl w:val="0"/>
          <w:numId w:val="10"/>
        </w:numPr>
        <w:spacing w:after="0" w:line="276" w:lineRule="auto"/>
        <w:rPr>
          <w:rFonts w:ascii="Bahnschrift Light" w:hAnsi="Bahnschrift Light"/>
          <w:sz w:val="24"/>
          <w:szCs w:val="24"/>
          <w:lang w:val="es-GT"/>
        </w:rPr>
      </w:pPr>
      <w:r w:rsidRPr="004D467C">
        <w:rPr>
          <w:rFonts w:ascii="Bahnschrift Light" w:hAnsi="Bahnschrift Light"/>
          <w:sz w:val="24"/>
          <w:szCs w:val="24"/>
          <w:u w:val="single"/>
          <w:lang w:val="es-GT"/>
        </w:rPr>
        <w:t>CRM:</w:t>
      </w:r>
      <w:r>
        <w:rPr>
          <w:rFonts w:ascii="Bahnschrift Light" w:hAnsi="Bahnschrift Light"/>
          <w:sz w:val="24"/>
          <w:szCs w:val="24"/>
          <w:lang w:val="es-GT"/>
        </w:rPr>
        <w:t xml:space="preserve"> </w:t>
      </w:r>
      <w:proofErr w:type="spellStart"/>
      <w:r>
        <w:rPr>
          <w:rFonts w:ascii="Bahnschrift Light" w:hAnsi="Bahnschrift Light"/>
          <w:sz w:val="24"/>
          <w:szCs w:val="24"/>
          <w:lang w:val="es-GT"/>
        </w:rPr>
        <w:t>Customer</w:t>
      </w:r>
      <w:proofErr w:type="spellEnd"/>
      <w:r>
        <w:rPr>
          <w:rFonts w:ascii="Bahnschrift Light" w:hAnsi="Bahnschrift Light"/>
          <w:sz w:val="24"/>
          <w:szCs w:val="24"/>
          <w:lang w:val="es-GT"/>
        </w:rPr>
        <w:t xml:space="preserve"> </w:t>
      </w:r>
      <w:proofErr w:type="spellStart"/>
      <w:r>
        <w:rPr>
          <w:rFonts w:ascii="Bahnschrift Light" w:hAnsi="Bahnschrift Light"/>
          <w:sz w:val="24"/>
          <w:szCs w:val="24"/>
          <w:lang w:val="es-GT"/>
        </w:rPr>
        <w:t>Relationship</w:t>
      </w:r>
      <w:proofErr w:type="spellEnd"/>
      <w:r>
        <w:rPr>
          <w:rFonts w:ascii="Bahnschrift Light" w:hAnsi="Bahnschrift Light"/>
          <w:sz w:val="24"/>
          <w:szCs w:val="24"/>
          <w:lang w:val="es-GT"/>
        </w:rPr>
        <w:t xml:space="preserve"> Management – Gestión de las relaciones con clientes </w:t>
      </w:r>
    </w:p>
    <w:p w:rsidR="0081206B" w:rsidRPr="0081206B" w:rsidRDefault="0081206B" w:rsidP="0081206B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81206B" w:rsidRPr="00B21F75" w:rsidRDefault="0081206B" w:rsidP="00B21F75">
      <w:pPr>
        <w:pStyle w:val="Prrafodelista"/>
        <w:numPr>
          <w:ilvl w:val="0"/>
          <w:numId w:val="10"/>
        </w:numPr>
        <w:spacing w:after="0" w:line="276" w:lineRule="auto"/>
        <w:rPr>
          <w:rFonts w:ascii="Bahnschrift Light" w:hAnsi="Bahnschrift Light"/>
          <w:sz w:val="24"/>
          <w:szCs w:val="24"/>
          <w:lang w:val="es-GT"/>
        </w:rPr>
      </w:pPr>
      <w:r w:rsidRPr="004D467C">
        <w:rPr>
          <w:rFonts w:ascii="Bahnschrift Light" w:hAnsi="Bahnschrift Light"/>
          <w:sz w:val="24"/>
          <w:szCs w:val="24"/>
          <w:u w:val="single"/>
          <w:lang w:val="es-GT"/>
        </w:rPr>
        <w:t>Módulos en un ERP</w:t>
      </w:r>
      <w:r>
        <w:rPr>
          <w:rFonts w:ascii="Bahnschrift Light" w:hAnsi="Bahnschrift Light"/>
          <w:sz w:val="24"/>
          <w:szCs w:val="24"/>
          <w:lang w:val="es-GT"/>
        </w:rPr>
        <w:t xml:space="preserve">: Servicios que un ERP tiene a disposición para la administración empresarial </w:t>
      </w:r>
    </w:p>
    <w:p w:rsidR="00B21F75" w:rsidRDefault="00B21F75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Pr="00B21F75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813401" w:rsidRDefault="00813401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694EAA" w:rsidRDefault="00694EAA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694EAA" w:rsidRDefault="00694EAA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  <w:bookmarkStart w:id="0" w:name="_GoBack"/>
      <w:bookmarkEnd w:id="0"/>
    </w:p>
    <w:p w:rsidR="00813401" w:rsidRDefault="00813401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  <w:r>
        <w:rPr>
          <w:rFonts w:ascii="Bahnschrift Light" w:hAnsi="Bahnschrift Light"/>
          <w:sz w:val="24"/>
          <w:szCs w:val="24"/>
          <w:lang w:val="es-GT"/>
        </w:rPr>
        <w:lastRenderedPageBreak/>
        <w:t>DIAGRAMA ENTIDAD REALACION</w:t>
      </w:r>
    </w:p>
    <w:p w:rsidR="00B21F75" w:rsidRDefault="0044449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  <w:r w:rsidRPr="00444492">
        <w:rPr>
          <w:rFonts w:ascii="Bahnschrift Light" w:hAnsi="Bahnschrift Light"/>
          <w:noProof/>
          <w:sz w:val="24"/>
          <w:szCs w:val="24"/>
        </w:rPr>
        <w:drawing>
          <wp:inline distT="0" distB="0" distL="0" distR="0">
            <wp:extent cx="5612130" cy="6293899"/>
            <wp:effectExtent l="0" t="0" r="7620" b="0"/>
            <wp:docPr id="2" name="Imagen 2" descr="C:\Users\HECTOR\Documents\IPC2-JUNIO\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HECTOR\Documents\IPC2-JUNIO\ER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62938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467C" w:rsidRDefault="004D467C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813401" w:rsidRDefault="00813401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813401" w:rsidRDefault="00813401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  <w:r>
        <w:rPr>
          <w:rFonts w:ascii="Bahnschrift Light" w:hAnsi="Bahnschrift Light"/>
          <w:sz w:val="24"/>
          <w:szCs w:val="24"/>
          <w:lang w:val="es-GT"/>
        </w:rPr>
        <w:lastRenderedPageBreak/>
        <w:t xml:space="preserve">PLANIFICACION DEL PROYECTO </w:t>
      </w:r>
    </w:p>
    <w:p w:rsidR="001A4A29" w:rsidRDefault="001A4A29" w:rsidP="009D02A9">
      <w:pPr>
        <w:tabs>
          <w:tab w:val="left" w:pos="6768"/>
        </w:tabs>
        <w:jc w:val="both"/>
        <w:rPr>
          <w:rFonts w:ascii="Bahnschrift Light" w:hAnsi="Bahnschrift Light"/>
          <w:noProof/>
          <w:sz w:val="24"/>
          <w:szCs w:val="24"/>
        </w:rPr>
      </w:pPr>
    </w:p>
    <w:p w:rsidR="00444492" w:rsidRPr="00A67D55" w:rsidRDefault="0044449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  <w:r w:rsidRPr="00444492">
        <w:rPr>
          <w:rFonts w:ascii="Bahnschrift Light" w:hAnsi="Bahnschrift Light"/>
          <w:noProof/>
          <w:sz w:val="24"/>
          <w:szCs w:val="24"/>
        </w:rPr>
        <w:drawing>
          <wp:inline distT="0" distB="0" distL="0" distR="0">
            <wp:extent cx="6537061" cy="2735451"/>
            <wp:effectExtent l="0" t="0" r="0" b="8255"/>
            <wp:docPr id="3" name="Imagen 3" descr="C:\Users\HECTOR\OneDrive\Imágenes\Capturas de pantalla\2018-06-11 (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HECTOR\OneDrive\Imágenes\Capturas de pantalla\2018-06-11 (2)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43" t="22861" r="5376" b="7175"/>
                    <a:stretch/>
                  </pic:blipFill>
                  <pic:spPr bwMode="auto">
                    <a:xfrm>
                      <a:off x="0" y="0"/>
                      <a:ext cx="6543127" cy="27379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444492" w:rsidRPr="00A67D55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F5D37" w:rsidRDefault="006F5D37" w:rsidP="00C2386A">
      <w:pPr>
        <w:spacing w:after="0" w:line="240" w:lineRule="auto"/>
      </w:pPr>
      <w:r>
        <w:separator/>
      </w:r>
    </w:p>
  </w:endnote>
  <w:endnote w:type="continuationSeparator" w:id="0">
    <w:p w:rsidR="006F5D37" w:rsidRDefault="006F5D37" w:rsidP="00C238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Bahnschrift Light">
    <w:panose1 w:val="020B0502040204020203"/>
    <w:charset w:val="00"/>
    <w:family w:val="swiss"/>
    <w:pitch w:val="variable"/>
    <w:sig w:usb0="A00002C7" w:usb1="00000002" w:usb2="00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F5D37" w:rsidRDefault="006F5D37" w:rsidP="00C2386A">
      <w:pPr>
        <w:spacing w:after="0" w:line="240" w:lineRule="auto"/>
      </w:pPr>
      <w:r>
        <w:separator/>
      </w:r>
    </w:p>
  </w:footnote>
  <w:footnote w:type="continuationSeparator" w:id="0">
    <w:p w:rsidR="006F5D37" w:rsidRDefault="006F5D37" w:rsidP="00C2386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B24CB1"/>
    <w:multiLevelType w:val="hybridMultilevel"/>
    <w:tmpl w:val="780855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00F530C"/>
    <w:multiLevelType w:val="hybridMultilevel"/>
    <w:tmpl w:val="780855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18662C1"/>
    <w:multiLevelType w:val="hybridMultilevel"/>
    <w:tmpl w:val="A72015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A1A1818"/>
    <w:multiLevelType w:val="hybridMultilevel"/>
    <w:tmpl w:val="780855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62624D"/>
    <w:multiLevelType w:val="hybridMultilevel"/>
    <w:tmpl w:val="780855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E533698"/>
    <w:multiLevelType w:val="hybridMultilevel"/>
    <w:tmpl w:val="780855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3A26E05"/>
    <w:multiLevelType w:val="hybridMultilevel"/>
    <w:tmpl w:val="780855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CE87A43"/>
    <w:multiLevelType w:val="hybridMultilevel"/>
    <w:tmpl w:val="780855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D7C30D1"/>
    <w:multiLevelType w:val="hybridMultilevel"/>
    <w:tmpl w:val="780855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D511117"/>
    <w:multiLevelType w:val="hybridMultilevel"/>
    <w:tmpl w:val="ADBC9B84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140630F"/>
    <w:multiLevelType w:val="hybridMultilevel"/>
    <w:tmpl w:val="780855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1D53E9E"/>
    <w:multiLevelType w:val="hybridMultilevel"/>
    <w:tmpl w:val="780855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70B3706"/>
    <w:multiLevelType w:val="hybridMultilevel"/>
    <w:tmpl w:val="780855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4"/>
  </w:num>
  <w:num w:numId="3">
    <w:abstractNumId w:val="8"/>
  </w:num>
  <w:num w:numId="4">
    <w:abstractNumId w:val="7"/>
  </w:num>
  <w:num w:numId="5">
    <w:abstractNumId w:val="3"/>
  </w:num>
  <w:num w:numId="6">
    <w:abstractNumId w:val="1"/>
  </w:num>
  <w:num w:numId="7">
    <w:abstractNumId w:val="0"/>
  </w:num>
  <w:num w:numId="8">
    <w:abstractNumId w:val="10"/>
  </w:num>
  <w:num w:numId="9">
    <w:abstractNumId w:val="12"/>
  </w:num>
  <w:num w:numId="10">
    <w:abstractNumId w:val="9"/>
  </w:num>
  <w:num w:numId="11">
    <w:abstractNumId w:val="6"/>
  </w:num>
  <w:num w:numId="12">
    <w:abstractNumId w:val="5"/>
  </w:num>
  <w:num w:numId="1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8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2DCC"/>
    <w:rsid w:val="00002475"/>
    <w:rsid w:val="00024329"/>
    <w:rsid w:val="00091A06"/>
    <w:rsid w:val="000C314B"/>
    <w:rsid w:val="000D2DCC"/>
    <w:rsid w:val="000D65BF"/>
    <w:rsid w:val="00133DB8"/>
    <w:rsid w:val="00142CCB"/>
    <w:rsid w:val="001577E8"/>
    <w:rsid w:val="001A4A29"/>
    <w:rsid w:val="00203617"/>
    <w:rsid w:val="0023539C"/>
    <w:rsid w:val="00236467"/>
    <w:rsid w:val="00270571"/>
    <w:rsid w:val="00290BAD"/>
    <w:rsid w:val="002A0830"/>
    <w:rsid w:val="00377804"/>
    <w:rsid w:val="003A4BAA"/>
    <w:rsid w:val="003D6542"/>
    <w:rsid w:val="003E27FC"/>
    <w:rsid w:val="00444492"/>
    <w:rsid w:val="00466A15"/>
    <w:rsid w:val="004B0655"/>
    <w:rsid w:val="004D467C"/>
    <w:rsid w:val="004E030B"/>
    <w:rsid w:val="004E2FA8"/>
    <w:rsid w:val="005276C5"/>
    <w:rsid w:val="00553219"/>
    <w:rsid w:val="00561831"/>
    <w:rsid w:val="00570365"/>
    <w:rsid w:val="005724AA"/>
    <w:rsid w:val="005862F5"/>
    <w:rsid w:val="00601D79"/>
    <w:rsid w:val="00671800"/>
    <w:rsid w:val="0067557C"/>
    <w:rsid w:val="00680019"/>
    <w:rsid w:val="0069478F"/>
    <w:rsid w:val="00694EAA"/>
    <w:rsid w:val="006B350A"/>
    <w:rsid w:val="006B5A90"/>
    <w:rsid w:val="006D39B7"/>
    <w:rsid w:val="006F0DC5"/>
    <w:rsid w:val="006F5D37"/>
    <w:rsid w:val="00744CCF"/>
    <w:rsid w:val="007B1A85"/>
    <w:rsid w:val="007F0ED1"/>
    <w:rsid w:val="007F2B12"/>
    <w:rsid w:val="0081206B"/>
    <w:rsid w:val="00813401"/>
    <w:rsid w:val="00832573"/>
    <w:rsid w:val="00834AE9"/>
    <w:rsid w:val="008516E6"/>
    <w:rsid w:val="00877C88"/>
    <w:rsid w:val="00893867"/>
    <w:rsid w:val="008B4170"/>
    <w:rsid w:val="008D554C"/>
    <w:rsid w:val="008E4087"/>
    <w:rsid w:val="008E6AAA"/>
    <w:rsid w:val="00903028"/>
    <w:rsid w:val="00926C54"/>
    <w:rsid w:val="00992DCC"/>
    <w:rsid w:val="00994F5A"/>
    <w:rsid w:val="009D02A9"/>
    <w:rsid w:val="009D3284"/>
    <w:rsid w:val="009F4D5E"/>
    <w:rsid w:val="00A1521D"/>
    <w:rsid w:val="00A36DBA"/>
    <w:rsid w:val="00A42815"/>
    <w:rsid w:val="00A63477"/>
    <w:rsid w:val="00A67D55"/>
    <w:rsid w:val="00A761DC"/>
    <w:rsid w:val="00A76C75"/>
    <w:rsid w:val="00A805D0"/>
    <w:rsid w:val="00A93CE2"/>
    <w:rsid w:val="00AA63A0"/>
    <w:rsid w:val="00AB0E17"/>
    <w:rsid w:val="00AB3203"/>
    <w:rsid w:val="00AF5616"/>
    <w:rsid w:val="00AF5C25"/>
    <w:rsid w:val="00B11803"/>
    <w:rsid w:val="00B21F75"/>
    <w:rsid w:val="00B24C07"/>
    <w:rsid w:val="00B279B1"/>
    <w:rsid w:val="00B36DEF"/>
    <w:rsid w:val="00B41913"/>
    <w:rsid w:val="00B65604"/>
    <w:rsid w:val="00B86BDD"/>
    <w:rsid w:val="00B90C02"/>
    <w:rsid w:val="00B96AB8"/>
    <w:rsid w:val="00BD7047"/>
    <w:rsid w:val="00C2386A"/>
    <w:rsid w:val="00C35BD6"/>
    <w:rsid w:val="00C626F2"/>
    <w:rsid w:val="00C635EA"/>
    <w:rsid w:val="00CA0BDB"/>
    <w:rsid w:val="00CB113C"/>
    <w:rsid w:val="00D41267"/>
    <w:rsid w:val="00D43DA9"/>
    <w:rsid w:val="00DD3965"/>
    <w:rsid w:val="00E1773E"/>
    <w:rsid w:val="00E41C48"/>
    <w:rsid w:val="00E56AD8"/>
    <w:rsid w:val="00EA1782"/>
    <w:rsid w:val="00EA6D10"/>
    <w:rsid w:val="00F113E9"/>
    <w:rsid w:val="00F75C00"/>
    <w:rsid w:val="00F81B5C"/>
    <w:rsid w:val="00FB5F19"/>
    <w:rsid w:val="00FE28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B93D266"/>
  <w15:chartTrackingRefBased/>
  <w15:docId w15:val="{2354FD16-C77A-4C95-9459-C3F5C3CF4E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D2DCC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6F0DC5"/>
    <w:pPr>
      <w:ind w:left="720"/>
      <w:contextualSpacing/>
    </w:pPr>
  </w:style>
  <w:style w:type="table" w:styleId="Tablaconcuadrcula">
    <w:name w:val="Table Grid"/>
    <w:basedOn w:val="Tablanormal"/>
    <w:uiPriority w:val="39"/>
    <w:rsid w:val="0027057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normal3">
    <w:name w:val="Plain Table 3"/>
    <w:basedOn w:val="Tablanormal"/>
    <w:uiPriority w:val="43"/>
    <w:rsid w:val="00270571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Tabladecuadrcula1clara">
    <w:name w:val="Grid Table 1 Light"/>
    <w:basedOn w:val="Tablanormal"/>
    <w:uiPriority w:val="46"/>
    <w:rsid w:val="00270571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Encabezado">
    <w:name w:val="header"/>
    <w:basedOn w:val="Normal"/>
    <w:link w:val="EncabezadoCar"/>
    <w:uiPriority w:val="99"/>
    <w:unhideWhenUsed/>
    <w:rsid w:val="00C2386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2386A"/>
  </w:style>
  <w:style w:type="paragraph" w:styleId="Piedepgina">
    <w:name w:val="footer"/>
    <w:basedOn w:val="Normal"/>
    <w:link w:val="PiedepginaCar"/>
    <w:uiPriority w:val="99"/>
    <w:unhideWhenUsed/>
    <w:rsid w:val="00C2386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C2386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Dibujo_de_Microsoft_Visio1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Dibujo_de_Microsoft_Visio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161A426-4F86-45D0-BB3E-8907B4657B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62</TotalTime>
  <Pages>22</Pages>
  <Words>2503</Words>
  <Characters>14272</Characters>
  <Application>Microsoft Office Word</Application>
  <DocSecurity>0</DocSecurity>
  <Lines>118</Lines>
  <Paragraphs>3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7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CTOR</dc:creator>
  <cp:keywords/>
  <dc:description/>
  <cp:lastModifiedBy>HECTOR</cp:lastModifiedBy>
  <cp:revision>38</cp:revision>
  <dcterms:created xsi:type="dcterms:W3CDTF">2018-06-08T21:32:00Z</dcterms:created>
  <dcterms:modified xsi:type="dcterms:W3CDTF">2018-06-12T06:12:00Z</dcterms:modified>
</cp:coreProperties>
</file>